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0" r:id="rId4"/>
  </p:sldMasterIdLst>
  <p:notesMasterIdLst>
    <p:notesMasterId r:id="rId33"/>
  </p:notesMasterIdLst>
  <p:sldIdLst>
    <p:sldId id="484" r:id="rId5"/>
    <p:sldId id="481" r:id="rId6"/>
    <p:sldId id="507" r:id="rId7"/>
    <p:sldId id="486" r:id="rId8"/>
    <p:sldId id="487" r:id="rId9"/>
    <p:sldId id="488" r:id="rId10"/>
    <p:sldId id="510" r:id="rId11"/>
    <p:sldId id="526" r:id="rId12"/>
    <p:sldId id="523" r:id="rId13"/>
    <p:sldId id="525" r:id="rId14"/>
    <p:sldId id="529" r:id="rId15"/>
    <p:sldId id="490" r:id="rId16"/>
    <p:sldId id="491" r:id="rId17"/>
    <p:sldId id="492" r:id="rId18"/>
    <p:sldId id="494" r:id="rId19"/>
    <p:sldId id="496" r:id="rId20"/>
    <p:sldId id="499" r:id="rId21"/>
    <p:sldId id="498" r:id="rId22"/>
    <p:sldId id="500" r:id="rId23"/>
    <p:sldId id="501" r:id="rId24"/>
    <p:sldId id="502" r:id="rId25"/>
    <p:sldId id="503" r:id="rId26"/>
    <p:sldId id="504" r:id="rId27"/>
    <p:sldId id="505" r:id="rId28"/>
    <p:sldId id="530" r:id="rId29"/>
    <p:sldId id="508" r:id="rId30"/>
    <p:sldId id="527" r:id="rId31"/>
    <p:sldId id="528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A5D0D41-B447-0A48-A9CB-18DFBBD822D6}">
          <p14:sldIdLst>
            <p14:sldId id="484"/>
            <p14:sldId id="481"/>
            <p14:sldId id="507"/>
            <p14:sldId id="486"/>
            <p14:sldId id="487"/>
            <p14:sldId id="488"/>
            <p14:sldId id="510"/>
            <p14:sldId id="526"/>
            <p14:sldId id="523"/>
            <p14:sldId id="525"/>
            <p14:sldId id="529"/>
            <p14:sldId id="490"/>
            <p14:sldId id="491"/>
            <p14:sldId id="492"/>
            <p14:sldId id="494"/>
            <p14:sldId id="496"/>
            <p14:sldId id="499"/>
            <p14:sldId id="498"/>
            <p14:sldId id="500"/>
            <p14:sldId id="501"/>
            <p14:sldId id="502"/>
            <p14:sldId id="503"/>
            <p14:sldId id="504"/>
            <p14:sldId id="505"/>
            <p14:sldId id="530"/>
            <p14:sldId id="508"/>
          </p14:sldIdLst>
        </p14:section>
        <p14:section name="Previous Slide" id="{273B8682-5CE0-45C5-BEDF-6798CD7C55FC}">
          <p14:sldIdLst>
            <p14:sldId id="527"/>
            <p14:sldId id="528"/>
          </p14:sldIdLst>
        </p14:section>
        <p14:section name="Previous Slide" id="{F934BB3C-C048-1042-8B52-75007DF540CA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81931"/>
    <a:srgbClr val="404040"/>
    <a:srgbClr val="ECECE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28" autoAdjust="0"/>
    <p:restoredTop sz="85771" autoAdjust="0"/>
  </p:normalViewPr>
  <p:slideViewPr>
    <p:cSldViewPr snapToGrid="0" snapToObjects="1">
      <p:cViewPr>
        <p:scale>
          <a:sx n="60" d="100"/>
          <a:sy n="60" d="100"/>
        </p:scale>
        <p:origin x="1805" y="26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05A8E4-D9C3-C245-9CA7-4669BBCF7CE0}" type="datetimeFigureOut">
              <a:rPr lang="en-US" smtClean="0"/>
              <a:pPr/>
              <a:t>3/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4772E4-4F60-8A4C-A69D-DED6CFA1F33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854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4772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3685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3031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2511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6509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6484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1531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6787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6604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8123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627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If both users have NATs, then neither can accept a call ‘by the oth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8261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7330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If both users have NATs, then neither can accept a call ‘by the oth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310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If both users have NATs, then neither can accept a call ‘by the oth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2521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If both users have NATs, then neither can accept a call ‘by the oth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134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If both users have NATs, then neither can accept a call ‘by the oth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3984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9032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795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772E4-4F60-8A4C-A69D-DED6CFA1F33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679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C6703-D0F7-E745-A687-AC990D0C464C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143000" y="734056"/>
            <a:ext cx="6858000" cy="2387600"/>
          </a:xfrm>
        </p:spPr>
        <p:txBody>
          <a:bodyPr anchor="b"/>
          <a:lstStyle>
            <a:lvl1pPr algn="ctr">
              <a:defRPr sz="4500"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1E6FFF2-58E4-794E-892D-6FF45321C2C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313939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A7C03E-EF71-2C40-9E45-BF08314EE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8651" y="5991634"/>
            <a:ext cx="1940873" cy="365125"/>
          </a:xfrm>
        </p:spPr>
        <p:txBody>
          <a:bodyPr/>
          <a:lstStyle/>
          <a:p>
            <a:fld id="{B4E9AFF7-6653-6A4D-A979-64D2F5BECA26}" type="slidenum">
              <a:rPr lang="en-US" smtClean="0"/>
              <a:t>‹#›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81DC1BB-A980-8448-BB01-0788DE4349F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382028" y="4691270"/>
            <a:ext cx="2379945" cy="1854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68504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onclus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924E78-1993-A540-9F01-A28635FB489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23888" y="1656521"/>
            <a:ext cx="7886700" cy="2187986"/>
          </a:xfrm>
        </p:spPr>
        <p:txBody>
          <a:bodyPr anchor="t"/>
          <a:lstStyle>
            <a:lvl1pPr algn="ctr">
              <a:defRPr sz="45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onclus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C1F37B-372F-0146-A20D-449355B25403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23887" y="4867950"/>
            <a:ext cx="4120346" cy="1500187"/>
          </a:xfrm>
        </p:spPr>
        <p:txBody>
          <a:bodyPr anchor="b"/>
          <a:lstStyle>
            <a:lvl1pPr marL="0" indent="0" algn="l">
              <a:buNone/>
              <a:defRPr sz="1350">
                <a:solidFill>
                  <a:schemeClr val="bg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Name</a:t>
            </a:r>
          </a:p>
          <a:p>
            <a:pPr lvl="0"/>
            <a:r>
              <a:rPr lang="en-US" dirty="0"/>
              <a:t>Title</a:t>
            </a:r>
          </a:p>
          <a:p>
            <a:pPr lvl="0"/>
            <a:r>
              <a:rPr lang="en-US" dirty="0"/>
              <a:t>Email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3EDFD73-0710-2244-860D-4BA6234A0E5E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619461" y="5774635"/>
            <a:ext cx="2169215" cy="98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62488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457462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39ED37-4F17-3341-80DD-6302FD9C034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56E732-1F86-874D-B35F-F0D15E08E9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C13372-CC48-6246-83C0-B536F3DCA7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B75CF31-8755-3E42-B89A-9D67D96D71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8650" y="6004324"/>
            <a:ext cx="1976499" cy="365125"/>
          </a:xfrm>
        </p:spPr>
        <p:txBody>
          <a:bodyPr/>
          <a:lstStyle/>
          <a:p>
            <a:fld id="{B4E9AFF7-6653-6A4D-A979-64D2F5BEC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891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924E78-1993-A540-9F01-A28635FB48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C1F37B-372F-0146-A20D-449355B254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20173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ADC64B-5CD5-7341-B6E0-9B4F677F9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918467-A91D-B840-9781-A402C93E7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8650" y="6004323"/>
            <a:ext cx="1998766" cy="365125"/>
          </a:xfrm>
        </p:spPr>
        <p:txBody>
          <a:bodyPr/>
          <a:lstStyle/>
          <a:p>
            <a:fld id="{B4E9AFF7-6653-6A4D-A979-64D2F5BEC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5097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BBC8D6-6BCB-BD4B-B6E0-92A778004E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C4099C-8353-F44E-8406-26AC07974CE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6"/>
            <a:ext cx="3886200" cy="404376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F8CC49-08EF-8048-B6B2-BC247008F04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6"/>
            <a:ext cx="3886200" cy="404376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CCBEF1-4544-884E-86EB-5374139098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77F880-2CCE-9044-8CE8-A7CF47CE52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8651" y="6004324"/>
            <a:ext cx="2016578" cy="365125"/>
          </a:xfrm>
        </p:spPr>
        <p:txBody>
          <a:bodyPr/>
          <a:lstStyle/>
          <a:p>
            <a:fld id="{B4E9AFF7-6653-6A4D-A979-64D2F5BEC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077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DCE802-B46A-204D-94D4-E50D913AE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D7812B-2A55-D049-A1C2-A4C973ACA5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D58766B-6B24-3B45-B55F-3D85F881F9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39214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7A7F728-2418-1540-9191-5FDFA36D85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7948585-BFC1-9148-A0B5-07C83C2F21B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39214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D1371BF-1A9F-5641-95DB-6C0FE67BBB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1121846-D4EB-5949-B8F3-E400991648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8650" y="6004324"/>
            <a:ext cx="2012126" cy="365125"/>
          </a:xfrm>
        </p:spPr>
        <p:txBody>
          <a:bodyPr/>
          <a:lstStyle/>
          <a:p>
            <a:fld id="{B4E9AFF7-6653-6A4D-A979-64D2F5BEC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0695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E59A27-C210-CF48-97F8-943B5EBAC6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5EC86A-0D15-764F-AA81-41016E208E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633FAA-B5EA-C54D-A18B-17F16CA5F1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8650" y="6005975"/>
            <a:ext cx="2003219" cy="365125"/>
          </a:xfrm>
        </p:spPr>
        <p:txBody>
          <a:bodyPr/>
          <a:lstStyle/>
          <a:p>
            <a:fld id="{B4E9AFF7-6653-6A4D-A979-64D2F5BEC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5103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AE991BC-E157-B340-860E-81A4EBD04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6805CF-1707-5749-8109-20FA44953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8650" y="6004323"/>
            <a:ext cx="1954233" cy="365125"/>
          </a:xfrm>
        </p:spPr>
        <p:txBody>
          <a:bodyPr/>
          <a:lstStyle/>
          <a:p>
            <a:fld id="{B4E9AFF7-6653-6A4D-A979-64D2F5BEC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3403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B654A1-6207-5141-AAB1-9A7630DA98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39F95B-0887-9F4F-BA1C-0B9CBE5AED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D6515B1-8A32-AB43-82F2-51A60BC2E38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FC3D973-68F9-5B46-A3D8-B7AF20B00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4AA68CE-A588-FE4D-9C1E-5BE4A1A82F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8650" y="6004324"/>
            <a:ext cx="2003219" cy="365125"/>
          </a:xfrm>
        </p:spPr>
        <p:txBody>
          <a:bodyPr/>
          <a:lstStyle/>
          <a:p>
            <a:fld id="{B4E9AFF7-6653-6A4D-A979-64D2F5BEC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925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A75185-7056-B946-8F27-7890BB2A34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A0AF3B6-3151-9346-B00D-EBED7ED75F0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5EF208-3C62-3840-A816-A69F27E0BF4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0C1DD0-6624-6048-953E-41055A0D34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4C492C-9027-2B43-9637-56046A0631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8650" y="6004324"/>
            <a:ext cx="2007672" cy="365125"/>
          </a:xfrm>
        </p:spPr>
        <p:txBody>
          <a:bodyPr/>
          <a:lstStyle/>
          <a:p>
            <a:fld id="{B4E9AFF7-6653-6A4D-A979-64D2F5BECA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723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34BC199-4655-F541-83EE-721E1D0864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445D78-BC86-6C4A-8173-07BC8BF4F0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39920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89E362-4DC4-BA42-AD46-DCFCBF72CE1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004324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5AB465-CD1B-7A41-8A74-7F4A07B2323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28650" y="6004324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2"/>
                </a:solidFill>
              </a:defRPr>
            </a:lvl1pPr>
          </a:lstStyle>
          <a:p>
            <a:fld id="{8DBBA179-F45D-4D10-BB47-5F4DDFACF00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D873C14-397E-4610-8D7C-CFCFFA0525C8}"/>
              </a:ext>
            </a:extLst>
          </p:cNvPr>
          <p:cNvSpPr txBox="1"/>
          <p:nvPr userDrawn="1"/>
        </p:nvSpPr>
        <p:spPr>
          <a:xfrm>
            <a:off x="8356061" y="365126"/>
            <a:ext cx="6712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0A1A8C59-13DE-4C02-B577-168176D9817E}" type="slidenum">
              <a:rPr lang="en-US" sz="1200" smtClean="0">
                <a:solidFill>
                  <a:srgbClr val="981931"/>
                </a:solidFill>
              </a:rPr>
              <a:t>‹#›</a:t>
            </a:fld>
            <a:r>
              <a:rPr lang="en-US" sz="1200" dirty="0">
                <a:solidFill>
                  <a:srgbClr val="981931"/>
                </a:solidFill>
              </a:rPr>
              <a:t>/28</a:t>
            </a:r>
          </a:p>
        </p:txBody>
      </p:sp>
    </p:spTree>
    <p:extLst>
      <p:ext uri="{BB962C8B-B14F-4D97-AF65-F5344CB8AC3E}">
        <p14:creationId xmlns:p14="http://schemas.microsoft.com/office/powerpoint/2010/main" val="204846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 cap="all" baseline="0">
          <a:solidFill>
            <a:schemeClr val="tx1"/>
          </a:solidFill>
          <a:latin typeface="Impact" panose="020B0806030902050204" pitchFamily="34" charset="0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ce.sc.edu/cyberinfra" TargetMode="Externa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.emf"/><Relationship Id="rId5" Type="http://schemas.openxmlformats.org/officeDocument/2006/relationships/image" Target="../media/image10.emf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.emf"/><Relationship Id="rId5" Type="http://schemas.openxmlformats.org/officeDocument/2006/relationships/image" Target="../media/image10.emf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Relationship Id="rId4" Type="http://schemas.openxmlformats.org/officeDocument/2006/relationships/hyperlink" Target="https://tinyurl.com/som38qv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.emf"/><Relationship Id="rId5" Type="http://schemas.openxmlformats.org/officeDocument/2006/relationships/image" Target="../media/image10.emf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.emf"/><Relationship Id="rId5" Type="http://schemas.openxmlformats.org/officeDocument/2006/relationships/image" Target="../media/image10.emf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200" y="920881"/>
            <a:ext cx="8229600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2500" dirty="0">
              <a:latin typeface="+mj-lt"/>
            </a:endParaRPr>
          </a:p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2500" dirty="0">
              <a:latin typeface="+mj-lt"/>
            </a:endParaRPr>
          </a:p>
          <a:p>
            <a:pPr marL="0" lvl="1" indent="0" algn="ctr">
              <a:buClr>
                <a:srgbClr val="93A299"/>
              </a:buClr>
              <a:buNone/>
              <a:defRPr/>
            </a:pPr>
            <a:r>
              <a:rPr lang="en-US" altLang="en-US" sz="2500" dirty="0">
                <a:solidFill>
                  <a:schemeClr val="tx2"/>
                </a:solidFill>
                <a:latin typeface="+mj-lt"/>
              </a:rPr>
              <a:t>Offloading Media Traffic to </a:t>
            </a:r>
          </a:p>
          <a:p>
            <a:pPr marL="0" lvl="1" indent="0" algn="ctr">
              <a:buClr>
                <a:srgbClr val="93A299"/>
              </a:buClr>
              <a:buNone/>
              <a:defRPr/>
            </a:pPr>
            <a:r>
              <a:rPr lang="en-US" altLang="en-US" sz="2500" dirty="0">
                <a:solidFill>
                  <a:schemeClr val="tx2"/>
                </a:solidFill>
                <a:latin typeface="+mj-lt"/>
              </a:rPr>
              <a:t>P4 Programmable Data Plane Switches</a:t>
            </a:r>
          </a:p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2500" dirty="0">
              <a:latin typeface="+mj-lt"/>
            </a:endParaRPr>
          </a:p>
          <a:p>
            <a:pPr marL="0" lvl="1" indent="0" algn="ctr">
              <a:buClr>
                <a:srgbClr val="93A299"/>
              </a:buClr>
              <a:buNone/>
              <a:defRPr/>
            </a:pPr>
            <a:r>
              <a:rPr lang="en-US" altLang="en-US" sz="1700" u="sng" dirty="0">
                <a:solidFill>
                  <a:schemeClr val="tx2"/>
                </a:solidFill>
                <a:latin typeface="+mj-lt"/>
              </a:rPr>
              <a:t>Elie Kfoury</a:t>
            </a:r>
            <a:r>
              <a:rPr lang="en-US" altLang="en-US" sz="1700" baseline="30000" dirty="0">
                <a:solidFill>
                  <a:schemeClr val="tx2"/>
                </a:solidFill>
                <a:latin typeface="+mj-lt"/>
              </a:rPr>
              <a:t>1</a:t>
            </a:r>
            <a:r>
              <a:rPr lang="en-US" altLang="en-US" sz="1700" dirty="0">
                <a:solidFill>
                  <a:schemeClr val="tx2"/>
                </a:solidFill>
                <a:latin typeface="+mj-lt"/>
              </a:rPr>
              <a:t>, </a:t>
            </a:r>
            <a:r>
              <a:rPr lang="en-US" altLang="en-US" sz="1700" u="sng" dirty="0">
                <a:solidFill>
                  <a:schemeClr val="tx2"/>
                </a:solidFill>
                <a:latin typeface="+mj-lt"/>
              </a:rPr>
              <a:t>Jorge Crichigno</a:t>
            </a:r>
            <a:r>
              <a:rPr lang="en-US" altLang="en-US" sz="1700" baseline="30000" dirty="0">
                <a:solidFill>
                  <a:schemeClr val="tx2"/>
                </a:solidFill>
                <a:latin typeface="+mj-lt"/>
              </a:rPr>
              <a:t>1</a:t>
            </a:r>
            <a:r>
              <a:rPr lang="en-US" altLang="en-US" sz="1700" dirty="0">
                <a:solidFill>
                  <a:schemeClr val="tx2"/>
                </a:solidFill>
                <a:latin typeface="+mj-lt"/>
              </a:rPr>
              <a:t>, Elias Bou-Harb</a:t>
            </a:r>
            <a:r>
              <a:rPr lang="en-US" altLang="en-US" sz="1700" baseline="30000" dirty="0">
                <a:solidFill>
                  <a:schemeClr val="tx2"/>
                </a:solidFill>
                <a:latin typeface="+mj-lt"/>
              </a:rPr>
              <a:t>2</a:t>
            </a:r>
            <a:r>
              <a:rPr lang="en-US" altLang="en-US" sz="1700" dirty="0">
                <a:solidFill>
                  <a:schemeClr val="tx2"/>
                </a:solidFill>
                <a:latin typeface="+mj-lt"/>
              </a:rPr>
              <a:t>, Vladimir Gurevich</a:t>
            </a:r>
            <a:r>
              <a:rPr lang="en-US" altLang="en-US" sz="1700" baseline="30000" dirty="0">
                <a:solidFill>
                  <a:schemeClr val="tx2"/>
                </a:solidFill>
                <a:latin typeface="+mj-lt"/>
              </a:rPr>
              <a:t>3</a:t>
            </a:r>
          </a:p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1600" dirty="0">
              <a:solidFill>
                <a:schemeClr val="tx2"/>
              </a:solidFill>
            </a:endParaRPr>
          </a:p>
          <a:p>
            <a:pPr marL="0" lvl="1" indent="0" algn="ctr">
              <a:buClr>
                <a:srgbClr val="93A299"/>
              </a:buClr>
              <a:buNone/>
              <a:defRPr/>
            </a:pPr>
            <a:r>
              <a:rPr lang="en-US" altLang="en-US" sz="1700" baseline="30000" dirty="0">
                <a:solidFill>
                  <a:schemeClr val="tx2"/>
                </a:solidFill>
              </a:rPr>
              <a:t>1</a:t>
            </a:r>
            <a:r>
              <a:rPr lang="en-US" altLang="en-US" sz="1700" dirty="0">
                <a:solidFill>
                  <a:schemeClr val="tx2"/>
                </a:solidFill>
              </a:rPr>
              <a:t>University of South Carolina, Columbia, SC</a:t>
            </a:r>
          </a:p>
          <a:p>
            <a:pPr marL="0" lvl="1" indent="0" algn="ctr">
              <a:buClr>
                <a:srgbClr val="93A299"/>
              </a:buClr>
              <a:buNone/>
              <a:defRPr/>
            </a:pPr>
            <a:r>
              <a:rPr lang="en-US" altLang="en-US" sz="1700" baseline="30000" dirty="0">
                <a:solidFill>
                  <a:schemeClr val="tx2"/>
                </a:solidFill>
              </a:rPr>
              <a:t>2</a:t>
            </a:r>
            <a:r>
              <a:rPr lang="en-US" altLang="en-US" sz="1700" dirty="0">
                <a:solidFill>
                  <a:schemeClr val="tx2"/>
                </a:solidFill>
              </a:rPr>
              <a:t>University of Texas, San Antonio, TX</a:t>
            </a:r>
          </a:p>
          <a:p>
            <a:pPr marL="0" lvl="1" indent="0" algn="ctr">
              <a:buClr>
                <a:srgbClr val="93A299"/>
              </a:buClr>
              <a:buNone/>
              <a:defRPr/>
            </a:pPr>
            <a:r>
              <a:rPr lang="en-US" altLang="en-US" sz="1700" baseline="30000" dirty="0">
                <a:solidFill>
                  <a:schemeClr val="tx2"/>
                </a:solidFill>
              </a:rPr>
              <a:t>3</a:t>
            </a:r>
            <a:r>
              <a:rPr lang="en-US" altLang="en-US" sz="1700" dirty="0">
                <a:solidFill>
                  <a:schemeClr val="tx2"/>
                </a:solidFill>
              </a:rPr>
              <a:t>Barefoot Networks, an Intel Company</a:t>
            </a:r>
          </a:p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1400" dirty="0"/>
          </a:p>
          <a:p>
            <a:pPr marL="0" lvl="1" indent="0" algn="ctr">
              <a:buClr>
                <a:srgbClr val="93A299"/>
              </a:buClr>
              <a:buNone/>
              <a:defRPr/>
            </a:pPr>
            <a:r>
              <a:rPr lang="en-US" altLang="en-US" sz="1400" dirty="0">
                <a:solidFill>
                  <a:schemeClr val="tx2"/>
                </a:solidFill>
              </a:rPr>
              <a:t>CI Lab @ </a:t>
            </a:r>
            <a:r>
              <a:rPr lang="en-US" altLang="en-US" sz="1400" dirty="0" err="1">
                <a:solidFill>
                  <a:schemeClr val="tx2"/>
                </a:solidFill>
              </a:rPr>
              <a:t>UofSC</a:t>
            </a:r>
            <a:r>
              <a:rPr lang="en-US" altLang="en-US" sz="1400" dirty="0">
                <a:solidFill>
                  <a:schemeClr val="tx2"/>
                </a:solidFill>
              </a:rPr>
              <a:t>: </a:t>
            </a:r>
            <a:r>
              <a:rPr lang="en-US" altLang="en-US" sz="1400" dirty="0">
                <a:solidFill>
                  <a:schemeClr val="tx2"/>
                </a:solidFill>
                <a:hlinkClick r:id="rId2"/>
              </a:rPr>
              <a:t>http://ce.sc.edu/cyberinfra</a:t>
            </a:r>
            <a:endParaRPr lang="en-US" altLang="en-US" sz="1400" dirty="0">
              <a:solidFill>
                <a:schemeClr val="tx2"/>
              </a:solidFill>
            </a:endParaRPr>
          </a:p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1400" dirty="0"/>
          </a:p>
          <a:p>
            <a:pPr marL="0" lvl="1" indent="0" algn="ctr">
              <a:buClr>
                <a:srgbClr val="93A299"/>
              </a:buClr>
              <a:buNone/>
              <a:defRPr/>
            </a:pPr>
            <a:r>
              <a:rPr lang="en-US" altLang="en-US" sz="1400" dirty="0">
                <a:solidFill>
                  <a:schemeClr val="tx2"/>
                </a:solidFill>
              </a:rPr>
              <a:t>CI Engineering Brown Bag</a:t>
            </a:r>
          </a:p>
          <a:p>
            <a:pPr marL="0" lvl="1" indent="0" algn="ctr">
              <a:buClr>
                <a:srgbClr val="93A299"/>
              </a:buClr>
              <a:buNone/>
              <a:defRPr/>
            </a:pPr>
            <a:r>
              <a:rPr lang="en-US" altLang="en-US" sz="1400" dirty="0">
                <a:solidFill>
                  <a:schemeClr val="tx2"/>
                </a:solidFill>
              </a:rPr>
              <a:t>Friday, February 28, 2020</a:t>
            </a:r>
          </a:p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1400" dirty="0">
              <a:solidFill>
                <a:schemeClr val="tx2"/>
              </a:solidFill>
            </a:endParaRPr>
          </a:p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1400" dirty="0"/>
          </a:p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1400" dirty="0"/>
          </a:p>
          <a:p>
            <a:pPr marL="0" lvl="1" indent="0" algn="ctr">
              <a:buClr>
                <a:srgbClr val="93A299"/>
              </a:buClr>
              <a:buNone/>
              <a:defRPr/>
            </a:pPr>
            <a:endParaRPr lang="en-US" altLang="en-US" sz="1400" dirty="0"/>
          </a:p>
          <a:p>
            <a:pPr lvl="1">
              <a:buClr>
                <a:srgbClr val="93A299"/>
              </a:buClr>
              <a:defRPr/>
            </a:pPr>
            <a:endParaRPr lang="en-US" altLang="en-US" sz="1400" dirty="0"/>
          </a:p>
          <a:p>
            <a:pPr lvl="1">
              <a:buClr>
                <a:srgbClr val="93A299"/>
              </a:buClr>
              <a:defRPr/>
            </a:pPr>
            <a:endParaRPr lang="en-US" altLang="en-US" sz="1600" dirty="0"/>
          </a:p>
          <a:p>
            <a:pPr lvl="1">
              <a:buClr>
                <a:srgbClr val="93A299"/>
              </a:buClr>
              <a:defRPr/>
            </a:pPr>
            <a:endParaRPr lang="en-US" altLang="en-US" sz="1600" dirty="0"/>
          </a:p>
          <a:p>
            <a:pPr marL="971550" lvl="2" indent="-342900">
              <a:buClr>
                <a:srgbClr val="93A299"/>
              </a:buClr>
              <a:defRPr/>
            </a:pPr>
            <a:endParaRPr lang="en-US" altLang="en-US" sz="1700" dirty="0">
              <a:solidFill>
                <a:srgbClr val="00B050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2018CCF-BD14-4425-927C-E10FC1EBC3A1}"/>
              </a:ext>
            </a:extLst>
          </p:cNvPr>
          <p:cNvSpPr txBox="1"/>
          <p:nvPr/>
        </p:nvSpPr>
        <p:spPr>
          <a:xfrm>
            <a:off x="320040" y="6320571"/>
            <a:ext cx="4252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32329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lay Server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200" y="1065762"/>
            <a:ext cx="8229601" cy="52612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2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F179806-29E7-4A13-BAA9-5FD7A54067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3059" y="3221660"/>
            <a:ext cx="685800" cy="96012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CBB10D2-F2C6-4232-A9B9-E2075CE0B5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7638" y="5230308"/>
            <a:ext cx="731520" cy="114300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D225398A-01A7-4A35-8D57-CFC3E251D1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376" y="3213652"/>
            <a:ext cx="685800" cy="96012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2EFCBEC6-62F2-476E-B27C-48BCBAF7DFC0}"/>
              </a:ext>
            </a:extLst>
          </p:cNvPr>
          <p:cNvSpPr txBox="1"/>
          <p:nvPr/>
        </p:nvSpPr>
        <p:spPr>
          <a:xfrm>
            <a:off x="139085" y="6165514"/>
            <a:ext cx="79169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A</a:t>
            </a:r>
            <a:r>
              <a:rPr lang="en-US" sz="1500" dirty="0"/>
              <a:t> - </a:t>
            </a:r>
            <a:r>
              <a:rPr lang="en-US" sz="1500" dirty="0" err="1"/>
              <a:t>p</a:t>
            </a:r>
            <a:r>
              <a:rPr lang="en-US" sz="1500" baseline="-25000" dirty="0" err="1"/>
              <a:t>A</a:t>
            </a:r>
            <a:endParaRPr lang="en-US" sz="1500" baseline="-25000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8510AFD-E6E0-4A12-99ED-CCFD0E97FA74}"/>
              </a:ext>
            </a:extLst>
          </p:cNvPr>
          <p:cNvSpPr txBox="1"/>
          <p:nvPr/>
        </p:nvSpPr>
        <p:spPr>
          <a:xfrm>
            <a:off x="1669715" y="2672246"/>
            <a:ext cx="1078885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SIP serv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74EF99E-2807-4E83-BBB8-995B86E412B1}"/>
              </a:ext>
            </a:extLst>
          </p:cNvPr>
          <p:cNvSpPr txBox="1"/>
          <p:nvPr/>
        </p:nvSpPr>
        <p:spPr>
          <a:xfrm>
            <a:off x="3524602" y="2684356"/>
            <a:ext cx="159574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dirty="0"/>
              <a:t>Relay server</a:t>
            </a: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676E8BF8-0213-40E5-887B-B06283023F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0896" y="5230308"/>
            <a:ext cx="731520" cy="1143000"/>
          </a:xfrm>
          <a:prstGeom prst="rect">
            <a:avLst/>
          </a:prstGeom>
        </p:spPr>
      </p:pic>
      <p:sp>
        <p:nvSpPr>
          <p:cNvPr id="38" name="TextBox 37">
            <a:extLst>
              <a:ext uri="{FF2B5EF4-FFF2-40B4-BE49-F238E27FC236}">
                <a16:creationId xmlns:a16="http://schemas.microsoft.com/office/drawing/2014/main" id="{0DBF5552-6EBC-43A0-BCD7-64B15B7CA43E}"/>
              </a:ext>
            </a:extLst>
          </p:cNvPr>
          <p:cNvSpPr txBox="1"/>
          <p:nvPr/>
        </p:nvSpPr>
        <p:spPr>
          <a:xfrm>
            <a:off x="5961300" y="6230000"/>
            <a:ext cx="813043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B</a:t>
            </a:r>
            <a:r>
              <a:rPr lang="en-US" sz="1500" dirty="0"/>
              <a:t> - </a:t>
            </a:r>
            <a:r>
              <a:rPr lang="en-US" sz="1500" dirty="0" err="1"/>
              <a:t>p</a:t>
            </a:r>
            <a:r>
              <a:rPr lang="en-US" sz="1500" baseline="-25000" dirty="0" err="1"/>
              <a:t>B</a:t>
            </a:r>
            <a:endParaRPr lang="en-US" sz="1500" baseline="-25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70306B-279D-4AC7-8CF8-BF86022FEBC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56846" y="5487763"/>
            <a:ext cx="534417" cy="6787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6A0ED96-6B55-45BA-99BC-78BCB5C6F06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8277" y="5475858"/>
            <a:ext cx="513306" cy="651899"/>
          </a:xfrm>
          <a:prstGeom prst="rect">
            <a:avLst/>
          </a:prstGeom>
        </p:spPr>
      </p:pic>
      <p:graphicFrame>
        <p:nvGraphicFramePr>
          <p:cNvPr id="23" name="Table 26">
            <a:extLst>
              <a:ext uri="{FF2B5EF4-FFF2-40B4-BE49-F238E27FC236}">
                <a16:creationId xmlns:a16="http://schemas.microsoft.com/office/drawing/2014/main" id="{37968CEE-FF53-4DBD-A23F-F2D14E01C1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6000739"/>
              </p:ext>
            </p:extLst>
          </p:nvPr>
        </p:nvGraphicFramePr>
        <p:xfrm>
          <a:off x="5787694" y="3035925"/>
          <a:ext cx="3056590" cy="12284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128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106247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451983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03458"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Device</a:t>
                      </a:r>
                    </a:p>
                    <a:p>
                      <a:pPr algn="ctr"/>
                      <a:r>
                        <a:rPr lang="en-US" sz="1500" dirty="0"/>
                        <a:t>IP</a:t>
                      </a:r>
                      <a:r>
                        <a:rPr lang="en-US" sz="1500" baseline="0" dirty="0"/>
                        <a:t> -</a:t>
                      </a:r>
                      <a:r>
                        <a:rPr lang="en-US" sz="1500" dirty="0"/>
                        <a:t>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Allocated </a:t>
                      </a:r>
                    </a:p>
                    <a:p>
                      <a:pPr algn="ctr"/>
                      <a:r>
                        <a:rPr lang="en-US" sz="1500" dirty="0"/>
                        <a:t>IP</a:t>
                      </a:r>
                      <a:r>
                        <a:rPr lang="en-US" sz="1500" baseline="0" dirty="0"/>
                        <a:t> -</a:t>
                      </a:r>
                      <a:r>
                        <a:rPr lang="en-US" sz="1500" dirty="0"/>
                        <a:t>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35977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A’</a:t>
                      </a:r>
                      <a:r>
                        <a:rPr lang="en-US" sz="1500" dirty="0"/>
                        <a:t> 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aseline="-25000" dirty="0" err="1"/>
                        <a:t>A</a:t>
                      </a:r>
                      <a:r>
                        <a:rPr lang="en-US" sz="1500" baseline="-25000" dirty="0"/>
                        <a:t>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R</a:t>
                      </a:r>
                      <a:r>
                        <a:rPr lang="en-US" sz="1500" dirty="0"/>
                        <a:t> 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="1" baseline="-25000" dirty="0" err="1">
                          <a:solidFill>
                            <a:schemeClr val="accent3"/>
                          </a:solidFill>
                        </a:rPr>
                        <a:t>R</a:t>
                      </a:r>
                      <a:r>
                        <a:rPr lang="en-US" sz="1500" b="1" baseline="-25000" dirty="0">
                          <a:solidFill>
                            <a:schemeClr val="accent3"/>
                          </a:solidFill>
                        </a:rPr>
                        <a:t>-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97499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B’</a:t>
                      </a:r>
                      <a:r>
                        <a:rPr lang="en-US" sz="1500" baseline="0" dirty="0"/>
                        <a:t> </a:t>
                      </a:r>
                      <a:r>
                        <a:rPr lang="en-US" sz="1500" dirty="0"/>
                        <a:t>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aseline="-25000" dirty="0" err="1"/>
                        <a:t>B</a:t>
                      </a:r>
                      <a:r>
                        <a:rPr lang="en-US" sz="1500" baseline="-25000" dirty="0"/>
                        <a:t>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R</a:t>
                      </a:r>
                      <a:r>
                        <a:rPr lang="en-US" sz="1500" dirty="0"/>
                        <a:t> 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="1" baseline="-25000" dirty="0" err="1">
                          <a:solidFill>
                            <a:schemeClr val="accent5"/>
                          </a:solidFill>
                        </a:rPr>
                        <a:t>R</a:t>
                      </a:r>
                      <a:r>
                        <a:rPr lang="en-US" sz="1500" b="1" baseline="-25000" dirty="0">
                          <a:solidFill>
                            <a:schemeClr val="accent5"/>
                          </a:solidFill>
                        </a:rPr>
                        <a:t>-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25" name="Content Placeholder 2">
            <a:extLst>
              <a:ext uri="{FF2B5EF4-FFF2-40B4-BE49-F238E27FC236}">
                <a16:creationId xmlns:a16="http://schemas.microsoft.com/office/drawing/2014/main" id="{B09C5850-0CF8-4762-8224-4F0E36E18F03}"/>
              </a:ext>
            </a:extLst>
          </p:cNvPr>
          <p:cNvSpPr txBox="1">
            <a:spLocks/>
          </p:cNvSpPr>
          <p:nvPr/>
        </p:nvSpPr>
        <p:spPr>
          <a:xfrm>
            <a:off x="457200" y="895848"/>
            <a:ext cx="8229601" cy="18915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000" dirty="0"/>
              <a:t>Intermediary device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000" dirty="0"/>
              <a:t>SIP establishes the session</a:t>
            </a:r>
          </a:p>
          <a:p>
            <a:pPr marL="571500" lvl="1" indent="-2286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RTP ports are unknown</a:t>
            </a:r>
          </a:p>
          <a:p>
            <a:pPr marL="571500" lvl="1" indent="-2286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The relay server allocates one port for each device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000" dirty="0"/>
              <a:t>The relay server receives and relays the RTP traffic</a:t>
            </a:r>
          </a:p>
          <a:p>
            <a:pPr lvl="1"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1900" baseline="300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F1ADC61-3C2D-4072-B63A-442934D28DB4}"/>
              </a:ext>
            </a:extLst>
          </p:cNvPr>
          <p:cNvSpPr txBox="1"/>
          <p:nvPr/>
        </p:nvSpPr>
        <p:spPr>
          <a:xfrm>
            <a:off x="2201803" y="5675929"/>
            <a:ext cx="815095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A’ </a:t>
            </a:r>
            <a:r>
              <a:rPr lang="en-US" sz="1500" dirty="0"/>
              <a:t>- </a:t>
            </a:r>
            <a:r>
              <a:rPr lang="en-US" sz="1500" dirty="0" err="1"/>
              <a:t>p</a:t>
            </a:r>
            <a:r>
              <a:rPr lang="en-US" sz="1500" baseline="-25000" dirty="0" err="1"/>
              <a:t>A</a:t>
            </a:r>
            <a:r>
              <a:rPr lang="en-US" sz="1500" baseline="-25000" dirty="0"/>
              <a:t>’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0D2B43C-1C72-41ED-85BC-C008F005AEE1}"/>
              </a:ext>
            </a:extLst>
          </p:cNvPr>
          <p:cNvSpPr txBox="1"/>
          <p:nvPr/>
        </p:nvSpPr>
        <p:spPr>
          <a:xfrm>
            <a:off x="4456413" y="3059668"/>
            <a:ext cx="45878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R</a:t>
            </a: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4214152" y="4236912"/>
            <a:ext cx="163286" cy="146001"/>
          </a:xfrm>
          <a:prstGeom prst="ellipse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3893383" y="4236912"/>
            <a:ext cx="163286" cy="146001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848B43C-2044-4AF7-AC33-0CEA50DC42ED}"/>
              </a:ext>
            </a:extLst>
          </p:cNvPr>
          <p:cNvSpPr txBox="1"/>
          <p:nvPr/>
        </p:nvSpPr>
        <p:spPr>
          <a:xfrm>
            <a:off x="3401080" y="5675929"/>
            <a:ext cx="86600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B’</a:t>
            </a:r>
            <a:r>
              <a:rPr lang="en-US" sz="1500" dirty="0"/>
              <a:t> - </a:t>
            </a:r>
            <a:r>
              <a:rPr lang="en-US" sz="1500" dirty="0" err="1"/>
              <a:t>p</a:t>
            </a:r>
            <a:r>
              <a:rPr lang="en-US" sz="1500" baseline="-25000" dirty="0" err="1"/>
              <a:t>B</a:t>
            </a:r>
            <a:r>
              <a:rPr lang="en-US" sz="1500" baseline="-25000" dirty="0"/>
              <a:t>’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56A4C53C-0103-45B8-9666-BE194F171C52}"/>
              </a:ext>
            </a:extLst>
          </p:cNvPr>
          <p:cNvCxnSpPr>
            <a:cxnSpLocks/>
          </p:cNvCxnSpPr>
          <p:nvPr/>
        </p:nvCxnSpPr>
        <p:spPr>
          <a:xfrm flipH="1">
            <a:off x="2293762" y="4466280"/>
            <a:ext cx="1566072" cy="1049936"/>
          </a:xfrm>
          <a:prstGeom prst="straightConnector1">
            <a:avLst/>
          </a:prstGeom>
          <a:ln w="19050">
            <a:solidFill>
              <a:schemeClr val="accent3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845812" y="5775389"/>
            <a:ext cx="538061" cy="2"/>
          </a:xfrm>
          <a:prstGeom prst="straightConnector1">
            <a:avLst/>
          </a:prstGeom>
          <a:ln w="19050">
            <a:solidFill>
              <a:schemeClr val="accent3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A9725ACE-4151-43C5-B29D-9F1D2CF2FB22}"/>
              </a:ext>
            </a:extLst>
          </p:cNvPr>
          <p:cNvSpPr txBox="1"/>
          <p:nvPr/>
        </p:nvSpPr>
        <p:spPr>
          <a:xfrm>
            <a:off x="5890214" y="2693542"/>
            <a:ext cx="285155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RTP Information at relay server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CF3CBAC-9401-4256-8F6B-9C18F43E458E}"/>
              </a:ext>
            </a:extLst>
          </p:cNvPr>
          <p:cNvSpPr/>
          <p:nvPr/>
        </p:nvSpPr>
        <p:spPr>
          <a:xfrm>
            <a:off x="6435436" y="3613949"/>
            <a:ext cx="875506" cy="66964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2436F701-077F-466D-95E9-7364DC0EA2FA}"/>
              </a:ext>
            </a:extLst>
          </p:cNvPr>
          <p:cNvCxnSpPr>
            <a:cxnSpLocks/>
          </p:cNvCxnSpPr>
          <p:nvPr/>
        </p:nvCxnSpPr>
        <p:spPr>
          <a:xfrm flipV="1">
            <a:off x="5214480" y="5869461"/>
            <a:ext cx="574756" cy="1"/>
          </a:xfrm>
          <a:prstGeom prst="straightConnector1">
            <a:avLst/>
          </a:prstGeom>
          <a:ln w="19050">
            <a:solidFill>
              <a:schemeClr val="accent5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CD5ACC14-499C-404C-A60C-BC65CA3FB7BE}"/>
              </a:ext>
            </a:extLst>
          </p:cNvPr>
          <p:cNvCxnSpPr>
            <a:cxnSpLocks/>
          </p:cNvCxnSpPr>
          <p:nvPr/>
        </p:nvCxnSpPr>
        <p:spPr>
          <a:xfrm>
            <a:off x="4266371" y="4494943"/>
            <a:ext cx="143569" cy="615759"/>
          </a:xfrm>
          <a:prstGeom prst="straightConnector1">
            <a:avLst/>
          </a:prstGeom>
          <a:ln w="19050">
            <a:solidFill>
              <a:schemeClr val="accent5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26954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lay Server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200" y="1065762"/>
            <a:ext cx="8229601" cy="52612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2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F179806-29E7-4A13-BAA9-5FD7A54067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3059" y="3221660"/>
            <a:ext cx="685800" cy="96012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CBB10D2-F2C6-4232-A9B9-E2075CE0B5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7638" y="5230308"/>
            <a:ext cx="731520" cy="114300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D225398A-01A7-4A35-8D57-CFC3E251D1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376" y="3213652"/>
            <a:ext cx="685800" cy="96012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2EFCBEC6-62F2-476E-B27C-48BCBAF7DFC0}"/>
              </a:ext>
            </a:extLst>
          </p:cNvPr>
          <p:cNvSpPr txBox="1"/>
          <p:nvPr/>
        </p:nvSpPr>
        <p:spPr>
          <a:xfrm>
            <a:off x="139085" y="6165514"/>
            <a:ext cx="79169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A</a:t>
            </a:r>
            <a:r>
              <a:rPr lang="en-US" sz="1500" dirty="0"/>
              <a:t> - </a:t>
            </a:r>
            <a:r>
              <a:rPr lang="en-US" sz="1500" dirty="0" err="1"/>
              <a:t>p</a:t>
            </a:r>
            <a:r>
              <a:rPr lang="en-US" sz="1500" baseline="-25000" dirty="0" err="1"/>
              <a:t>A</a:t>
            </a:r>
            <a:endParaRPr lang="en-US" sz="1500" baseline="-25000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8510AFD-E6E0-4A12-99ED-CCFD0E97FA74}"/>
              </a:ext>
            </a:extLst>
          </p:cNvPr>
          <p:cNvSpPr txBox="1"/>
          <p:nvPr/>
        </p:nvSpPr>
        <p:spPr>
          <a:xfrm>
            <a:off x="1669715" y="2672246"/>
            <a:ext cx="1078885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SIP serv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74EF99E-2807-4E83-BBB8-995B86E412B1}"/>
              </a:ext>
            </a:extLst>
          </p:cNvPr>
          <p:cNvSpPr txBox="1"/>
          <p:nvPr/>
        </p:nvSpPr>
        <p:spPr>
          <a:xfrm>
            <a:off x="3524602" y="2684356"/>
            <a:ext cx="159574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dirty="0"/>
              <a:t>Relay server</a:t>
            </a: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676E8BF8-0213-40E5-887B-B06283023F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0896" y="5230308"/>
            <a:ext cx="731520" cy="1143000"/>
          </a:xfrm>
          <a:prstGeom prst="rect">
            <a:avLst/>
          </a:prstGeom>
        </p:spPr>
      </p:pic>
      <p:sp>
        <p:nvSpPr>
          <p:cNvPr id="38" name="TextBox 37">
            <a:extLst>
              <a:ext uri="{FF2B5EF4-FFF2-40B4-BE49-F238E27FC236}">
                <a16:creationId xmlns:a16="http://schemas.microsoft.com/office/drawing/2014/main" id="{0DBF5552-6EBC-43A0-BCD7-64B15B7CA43E}"/>
              </a:ext>
            </a:extLst>
          </p:cNvPr>
          <p:cNvSpPr txBox="1"/>
          <p:nvPr/>
        </p:nvSpPr>
        <p:spPr>
          <a:xfrm>
            <a:off x="5961300" y="6230000"/>
            <a:ext cx="813043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B</a:t>
            </a:r>
            <a:r>
              <a:rPr lang="en-US" sz="1500" dirty="0"/>
              <a:t> - </a:t>
            </a:r>
            <a:r>
              <a:rPr lang="en-US" sz="1500" dirty="0" err="1"/>
              <a:t>p</a:t>
            </a:r>
            <a:r>
              <a:rPr lang="en-US" sz="1500" baseline="-25000" dirty="0" err="1"/>
              <a:t>B</a:t>
            </a:r>
            <a:endParaRPr lang="en-US" sz="1500" baseline="-25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70306B-279D-4AC7-8CF8-BF86022FEBC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56846" y="5487763"/>
            <a:ext cx="534417" cy="6787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6A0ED96-6B55-45BA-99BC-78BCB5C6F06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8277" y="5475858"/>
            <a:ext cx="513306" cy="651899"/>
          </a:xfrm>
          <a:prstGeom prst="rect">
            <a:avLst/>
          </a:prstGeom>
        </p:spPr>
      </p:pic>
      <p:graphicFrame>
        <p:nvGraphicFramePr>
          <p:cNvPr id="23" name="Table 26">
            <a:extLst>
              <a:ext uri="{FF2B5EF4-FFF2-40B4-BE49-F238E27FC236}">
                <a16:creationId xmlns:a16="http://schemas.microsoft.com/office/drawing/2014/main" id="{37968CEE-FF53-4DBD-A23F-F2D14E01C1D4}"/>
              </a:ext>
            </a:extLst>
          </p:cNvPr>
          <p:cNvGraphicFramePr>
            <a:graphicFrameLocks noGrp="1"/>
          </p:cNvGraphicFramePr>
          <p:nvPr/>
        </p:nvGraphicFramePr>
        <p:xfrm>
          <a:off x="5787694" y="3035925"/>
          <a:ext cx="3056590" cy="12284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128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106247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451983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03458"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Device</a:t>
                      </a:r>
                    </a:p>
                    <a:p>
                      <a:pPr algn="ctr"/>
                      <a:r>
                        <a:rPr lang="en-US" sz="1500" dirty="0"/>
                        <a:t>IP</a:t>
                      </a:r>
                      <a:r>
                        <a:rPr lang="en-US" sz="1500" baseline="0" dirty="0"/>
                        <a:t> -</a:t>
                      </a:r>
                      <a:r>
                        <a:rPr lang="en-US" sz="1500" dirty="0"/>
                        <a:t>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Allocated </a:t>
                      </a:r>
                    </a:p>
                    <a:p>
                      <a:pPr algn="ctr"/>
                      <a:r>
                        <a:rPr lang="en-US" sz="1500" dirty="0"/>
                        <a:t>IP</a:t>
                      </a:r>
                      <a:r>
                        <a:rPr lang="en-US" sz="1500" baseline="0" dirty="0"/>
                        <a:t> -</a:t>
                      </a:r>
                      <a:r>
                        <a:rPr lang="en-US" sz="1500" dirty="0"/>
                        <a:t>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35977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A’</a:t>
                      </a:r>
                      <a:r>
                        <a:rPr lang="en-US" sz="1500" dirty="0"/>
                        <a:t> 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aseline="-25000" dirty="0" err="1"/>
                        <a:t>A</a:t>
                      </a:r>
                      <a:r>
                        <a:rPr lang="en-US" sz="1500" baseline="-25000" dirty="0"/>
                        <a:t>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R</a:t>
                      </a:r>
                      <a:r>
                        <a:rPr lang="en-US" sz="1500" dirty="0"/>
                        <a:t> 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="1" baseline="-25000" dirty="0" err="1">
                          <a:solidFill>
                            <a:schemeClr val="accent3"/>
                          </a:solidFill>
                        </a:rPr>
                        <a:t>R</a:t>
                      </a:r>
                      <a:r>
                        <a:rPr lang="en-US" sz="1500" b="1" baseline="-25000" dirty="0">
                          <a:solidFill>
                            <a:schemeClr val="accent3"/>
                          </a:solidFill>
                        </a:rPr>
                        <a:t>-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97499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B’</a:t>
                      </a:r>
                      <a:r>
                        <a:rPr lang="en-US" sz="1500" baseline="0" dirty="0"/>
                        <a:t> </a:t>
                      </a:r>
                      <a:r>
                        <a:rPr lang="en-US" sz="1500" dirty="0"/>
                        <a:t>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aseline="-25000" dirty="0" err="1"/>
                        <a:t>B</a:t>
                      </a:r>
                      <a:r>
                        <a:rPr lang="en-US" sz="1500" baseline="-25000" dirty="0"/>
                        <a:t>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R</a:t>
                      </a:r>
                      <a:r>
                        <a:rPr lang="en-US" sz="1500" dirty="0"/>
                        <a:t> 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="1" baseline="-25000" dirty="0" err="1">
                          <a:solidFill>
                            <a:schemeClr val="accent5"/>
                          </a:solidFill>
                        </a:rPr>
                        <a:t>R</a:t>
                      </a:r>
                      <a:r>
                        <a:rPr lang="en-US" sz="1500" b="1" baseline="-25000" dirty="0">
                          <a:solidFill>
                            <a:schemeClr val="accent5"/>
                          </a:solidFill>
                        </a:rPr>
                        <a:t>-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25" name="Content Placeholder 2">
            <a:extLst>
              <a:ext uri="{FF2B5EF4-FFF2-40B4-BE49-F238E27FC236}">
                <a16:creationId xmlns:a16="http://schemas.microsoft.com/office/drawing/2014/main" id="{B09C5850-0CF8-4762-8224-4F0E36E18F03}"/>
              </a:ext>
            </a:extLst>
          </p:cNvPr>
          <p:cNvSpPr txBox="1">
            <a:spLocks/>
          </p:cNvSpPr>
          <p:nvPr/>
        </p:nvSpPr>
        <p:spPr>
          <a:xfrm>
            <a:off x="457200" y="895848"/>
            <a:ext cx="8229601" cy="18915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000" dirty="0"/>
              <a:t>Intermediary device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000" dirty="0"/>
              <a:t>SIP establishes the session</a:t>
            </a:r>
          </a:p>
          <a:p>
            <a:pPr marL="571500" lvl="1" indent="-2286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RTP ports are unknown</a:t>
            </a:r>
          </a:p>
          <a:p>
            <a:pPr marL="571500" lvl="1" indent="-2286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The relay server allocates one port for each device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000" dirty="0"/>
              <a:t>The relay server receives and relays the RTP traffic</a:t>
            </a:r>
          </a:p>
          <a:p>
            <a:pPr lvl="1"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1900" baseline="300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F1ADC61-3C2D-4072-B63A-442934D28DB4}"/>
              </a:ext>
            </a:extLst>
          </p:cNvPr>
          <p:cNvSpPr txBox="1"/>
          <p:nvPr/>
        </p:nvSpPr>
        <p:spPr>
          <a:xfrm>
            <a:off x="2201803" y="5675929"/>
            <a:ext cx="815095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A’ </a:t>
            </a:r>
            <a:r>
              <a:rPr lang="en-US" sz="1500" dirty="0"/>
              <a:t>- </a:t>
            </a:r>
            <a:r>
              <a:rPr lang="en-US" sz="1500" dirty="0" err="1"/>
              <a:t>p</a:t>
            </a:r>
            <a:r>
              <a:rPr lang="en-US" sz="1500" baseline="-25000" dirty="0" err="1"/>
              <a:t>A</a:t>
            </a:r>
            <a:r>
              <a:rPr lang="en-US" sz="1500" baseline="-25000" dirty="0"/>
              <a:t>’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0D2B43C-1C72-41ED-85BC-C008F005AEE1}"/>
              </a:ext>
            </a:extLst>
          </p:cNvPr>
          <p:cNvSpPr txBox="1"/>
          <p:nvPr/>
        </p:nvSpPr>
        <p:spPr>
          <a:xfrm>
            <a:off x="4456413" y="3059668"/>
            <a:ext cx="45878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R</a:t>
            </a: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4214152" y="4236912"/>
            <a:ext cx="163286" cy="146001"/>
          </a:xfrm>
          <a:prstGeom prst="ellipse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3893383" y="4236912"/>
            <a:ext cx="163286" cy="146001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848B43C-2044-4AF7-AC33-0CEA50DC42ED}"/>
              </a:ext>
            </a:extLst>
          </p:cNvPr>
          <p:cNvSpPr txBox="1"/>
          <p:nvPr/>
        </p:nvSpPr>
        <p:spPr>
          <a:xfrm>
            <a:off x="3401080" y="5675929"/>
            <a:ext cx="86600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B’</a:t>
            </a:r>
            <a:r>
              <a:rPr lang="en-US" sz="1500" dirty="0"/>
              <a:t> - </a:t>
            </a:r>
            <a:r>
              <a:rPr lang="en-US" sz="1500" dirty="0" err="1"/>
              <a:t>p</a:t>
            </a:r>
            <a:r>
              <a:rPr lang="en-US" sz="1500" baseline="-25000" dirty="0" err="1"/>
              <a:t>B</a:t>
            </a:r>
            <a:r>
              <a:rPr lang="en-US" sz="1500" baseline="-25000" dirty="0"/>
              <a:t>’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56A4C53C-0103-45B8-9666-BE194F171C52}"/>
              </a:ext>
            </a:extLst>
          </p:cNvPr>
          <p:cNvCxnSpPr>
            <a:cxnSpLocks/>
          </p:cNvCxnSpPr>
          <p:nvPr/>
        </p:nvCxnSpPr>
        <p:spPr>
          <a:xfrm flipH="1">
            <a:off x="2293762" y="4466280"/>
            <a:ext cx="1566072" cy="1049936"/>
          </a:xfrm>
          <a:prstGeom prst="straightConnector1">
            <a:avLst/>
          </a:prstGeom>
          <a:ln w="19050">
            <a:solidFill>
              <a:schemeClr val="accent3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845812" y="5775389"/>
            <a:ext cx="538061" cy="2"/>
          </a:xfrm>
          <a:prstGeom prst="straightConnector1">
            <a:avLst/>
          </a:prstGeom>
          <a:ln w="19050">
            <a:solidFill>
              <a:schemeClr val="accent3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240F9953-2DD5-4E71-95EC-E7799E5517E4}"/>
              </a:ext>
            </a:extLst>
          </p:cNvPr>
          <p:cNvCxnSpPr>
            <a:cxnSpLocks/>
          </p:cNvCxnSpPr>
          <p:nvPr/>
        </p:nvCxnSpPr>
        <p:spPr>
          <a:xfrm flipH="1" flipV="1">
            <a:off x="4371639" y="4494943"/>
            <a:ext cx="141030" cy="577804"/>
          </a:xfrm>
          <a:prstGeom prst="straightConnector1">
            <a:avLst/>
          </a:prstGeom>
          <a:ln w="19050">
            <a:solidFill>
              <a:schemeClr val="accent3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5EFD86CD-E995-49B8-9545-135E84F57C38}"/>
              </a:ext>
            </a:extLst>
          </p:cNvPr>
          <p:cNvCxnSpPr>
            <a:cxnSpLocks/>
          </p:cNvCxnSpPr>
          <p:nvPr/>
        </p:nvCxnSpPr>
        <p:spPr>
          <a:xfrm flipV="1">
            <a:off x="5242100" y="5756404"/>
            <a:ext cx="538061" cy="2"/>
          </a:xfrm>
          <a:prstGeom prst="straightConnector1">
            <a:avLst/>
          </a:prstGeom>
          <a:ln w="19050">
            <a:solidFill>
              <a:schemeClr val="accent3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B275BCC9-2FB0-4A75-8F6A-7B9D897418BF}"/>
              </a:ext>
            </a:extLst>
          </p:cNvPr>
          <p:cNvCxnSpPr>
            <a:cxnSpLocks/>
          </p:cNvCxnSpPr>
          <p:nvPr/>
        </p:nvCxnSpPr>
        <p:spPr>
          <a:xfrm flipV="1">
            <a:off x="5214480" y="5869461"/>
            <a:ext cx="574756" cy="1"/>
          </a:xfrm>
          <a:prstGeom prst="straightConnector1">
            <a:avLst/>
          </a:prstGeom>
          <a:ln w="19050">
            <a:solidFill>
              <a:schemeClr val="accent5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B596FBFB-EBE9-4138-9F6C-5F78718F10EF}"/>
              </a:ext>
            </a:extLst>
          </p:cNvPr>
          <p:cNvCxnSpPr>
            <a:cxnSpLocks/>
          </p:cNvCxnSpPr>
          <p:nvPr/>
        </p:nvCxnSpPr>
        <p:spPr>
          <a:xfrm>
            <a:off x="4266371" y="4494943"/>
            <a:ext cx="143569" cy="615759"/>
          </a:xfrm>
          <a:prstGeom prst="straightConnector1">
            <a:avLst/>
          </a:prstGeom>
          <a:ln w="19050">
            <a:solidFill>
              <a:schemeClr val="accent5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06AC17E4-75EF-44DF-B3D8-EC7EA2B37A69}"/>
              </a:ext>
            </a:extLst>
          </p:cNvPr>
          <p:cNvCxnSpPr>
            <a:cxnSpLocks/>
          </p:cNvCxnSpPr>
          <p:nvPr/>
        </p:nvCxnSpPr>
        <p:spPr>
          <a:xfrm flipV="1">
            <a:off x="2287312" y="4511927"/>
            <a:ext cx="1673996" cy="1121641"/>
          </a:xfrm>
          <a:prstGeom prst="straightConnector1">
            <a:avLst/>
          </a:prstGeom>
          <a:ln w="19050">
            <a:solidFill>
              <a:schemeClr val="accent5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A081E9E-1778-4FA2-92F2-236F95E82C32}"/>
              </a:ext>
            </a:extLst>
          </p:cNvPr>
          <p:cNvCxnSpPr>
            <a:cxnSpLocks/>
          </p:cNvCxnSpPr>
          <p:nvPr/>
        </p:nvCxnSpPr>
        <p:spPr>
          <a:xfrm>
            <a:off x="859451" y="5888218"/>
            <a:ext cx="468010" cy="460"/>
          </a:xfrm>
          <a:prstGeom prst="straightConnector1">
            <a:avLst/>
          </a:prstGeom>
          <a:ln w="19050">
            <a:solidFill>
              <a:schemeClr val="accent5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A9725ACE-4151-43C5-B29D-9F1D2CF2FB22}"/>
              </a:ext>
            </a:extLst>
          </p:cNvPr>
          <p:cNvSpPr txBox="1"/>
          <p:nvPr/>
        </p:nvSpPr>
        <p:spPr>
          <a:xfrm>
            <a:off x="5890214" y="2693542"/>
            <a:ext cx="285155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RTP Information at relay server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BEB6904-3208-4621-8129-3797269D8839}"/>
              </a:ext>
            </a:extLst>
          </p:cNvPr>
          <p:cNvSpPr/>
          <p:nvPr/>
        </p:nvSpPr>
        <p:spPr>
          <a:xfrm>
            <a:off x="6435436" y="3613949"/>
            <a:ext cx="875506" cy="66964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7411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Overview P4 Switche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19" y="922017"/>
            <a:ext cx="795528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P4 switches permit programmer to program the data plane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Add proprietary features</a:t>
            </a:r>
          </a:p>
          <a:p>
            <a:pPr marL="631825" lvl="1" indent="-288925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Parse packet headers, including UDP</a:t>
            </a:r>
          </a:p>
          <a:p>
            <a:pPr marL="631825" lvl="1" indent="-288925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Header inspection; identify media session using the 5-tuple</a:t>
            </a:r>
          </a:p>
          <a:p>
            <a:pPr marL="631825" lvl="1" indent="-288925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Modify fields; IP addresses and por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sp>
        <p:nvSpPr>
          <p:cNvPr id="7" name="TextBox 1">
            <a:extLst>
              <a:ext uri="{FF2B5EF4-FFF2-40B4-BE49-F238E27FC236}">
                <a16:creationId xmlns:a16="http://schemas.microsoft.com/office/drawing/2014/main" id="{89E8FA68-F7C3-4163-B193-A69CD0ED01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6750" y="5273814"/>
            <a:ext cx="1633781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altLang="en-US" sz="1300" dirty="0"/>
              <a:t>Programmable chip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5C5C514-CAE8-4DB5-82C3-908D8160A7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76" y="3168835"/>
            <a:ext cx="4027487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1">
            <a:extLst>
              <a:ext uri="{FF2B5EF4-FFF2-40B4-BE49-F238E27FC236}">
                <a16:creationId xmlns:a16="http://schemas.microsoft.com/office/drawing/2014/main" id="{37DC7D4A-7CD8-4023-BEA7-D5E3D2E10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9263" y="5394510"/>
            <a:ext cx="7969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altLang="en-US" sz="1300" dirty="0"/>
              <a:t>P4 cod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D39D8D4-0A53-4EB2-8C7F-8700A128B1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9533" y="3621862"/>
            <a:ext cx="2119993" cy="1651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1593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PISA Architectur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220A1F7-4884-4EAA-BE9D-953F087C4F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1890" y="4062888"/>
            <a:ext cx="7340220" cy="2206943"/>
          </a:xfrm>
          <a:prstGeom prst="rect">
            <a:avLst/>
          </a:prstGeom>
        </p:spPr>
      </p:pic>
      <p:sp>
        <p:nvSpPr>
          <p:cNvPr id="102" name="Content Placeholder 2">
            <a:extLst>
              <a:ext uri="{FF2B5EF4-FFF2-40B4-BE49-F238E27FC236}">
                <a16:creationId xmlns:a16="http://schemas.microsoft.com/office/drawing/2014/main" id="{F013193C-92E6-463B-8F72-03A296BDF0B3}"/>
              </a:ext>
            </a:extLst>
          </p:cNvPr>
          <p:cNvSpPr txBox="1">
            <a:spLocks/>
          </p:cNvSpPr>
          <p:nvPr/>
        </p:nvSpPr>
        <p:spPr>
          <a:xfrm>
            <a:off x="617220" y="920881"/>
            <a:ext cx="7960724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defPPr>
              <a:defRPr lang="en-US"/>
            </a:defPPr>
            <a:lvl1pPr marL="171450" indent="-171450" defTabSz="6858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200"/>
            </a:lvl1pPr>
            <a:lvl2pPr marL="5143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</a:lvl2pPr>
            <a:lvl3pPr marL="8572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/>
            </a:lvl3pPr>
            <a:lvl4pPr marL="12001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4pPr>
            <a:lvl5pPr marL="15430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5pPr>
            <a:lvl6pPr marL="18859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6pPr>
            <a:lvl7pPr marL="22288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7pPr>
            <a:lvl8pPr marL="25717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8pPr>
            <a:lvl9pPr marL="29146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dirty="0"/>
              <a:t>Several programmable switches implement the Protocol Independent Switch Architecture (PISA)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Abstract processing model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Programmers specify how a packet should be parsed and processed through match-action tables</a:t>
            </a:r>
          </a:p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dirty="0"/>
              <a:t>If the P4 program compiles, it runs on the chip at line rate</a:t>
            </a:r>
          </a:p>
        </p:txBody>
      </p:sp>
    </p:spTree>
    <p:extLst>
      <p:ext uri="{BB962C8B-B14F-4D97-AF65-F5344CB8AC3E}">
        <p14:creationId xmlns:p14="http://schemas.microsoft.com/office/powerpoint/2010/main" val="2197699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Proposed System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20" y="966108"/>
            <a:ext cx="8069580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The proposed architecture uses programmable switches to emulate the behavior of the relay server:</a:t>
            </a:r>
          </a:p>
          <a:p>
            <a:pPr marL="630238" lvl="1" indent="-457200">
              <a:spcBef>
                <a:spcPts val="600"/>
              </a:spcBef>
              <a:buFont typeface="+mj-lt"/>
              <a:buAutoNum type="arabicPeriod"/>
            </a:pPr>
            <a:r>
              <a:rPr lang="en-US" dirty="0"/>
              <a:t>Parse the incoming packet carrying media traffic from the first party, say user A</a:t>
            </a:r>
          </a:p>
          <a:p>
            <a:pPr marL="630238" lvl="1" indent="-457200">
              <a:buFont typeface="+mj-lt"/>
              <a:buAutoNum type="arabicPeriod"/>
            </a:pPr>
            <a:r>
              <a:rPr lang="en-US" dirty="0"/>
              <a:t>Identify the session this packet belongs to by using the 5-tuple</a:t>
            </a:r>
          </a:p>
          <a:p>
            <a:pPr marL="630238" lvl="1" indent="-457200">
              <a:buFont typeface="+mj-lt"/>
              <a:buAutoNum type="arabicPeriod"/>
            </a:pPr>
            <a:r>
              <a:rPr lang="en-US" dirty="0"/>
              <a:t>Replace the source IP with that of the relay server, and the source port with that used by the relay server to receive traffic from user A</a:t>
            </a:r>
          </a:p>
          <a:p>
            <a:pPr marL="630238" lvl="1" indent="-457200">
              <a:buFont typeface="+mj-lt"/>
              <a:buAutoNum type="arabicPeriod"/>
            </a:pPr>
            <a:r>
              <a:rPr lang="en-US" dirty="0"/>
              <a:t>Replace the destination IP and the destination port with those of user B</a:t>
            </a:r>
          </a:p>
          <a:p>
            <a:pPr marL="630238" lvl="1" indent="-457200">
              <a:buFont typeface="+mj-lt"/>
              <a:buAutoNum type="arabicPeriod"/>
            </a:pPr>
            <a:r>
              <a:rPr lang="en-US" dirty="0"/>
              <a:t>Recalculate both IPv4 and UDP checksums</a:t>
            </a:r>
          </a:p>
          <a:p>
            <a:pPr marL="630238" lvl="1" indent="-457200">
              <a:buFont typeface="+mj-lt"/>
              <a:buAutoNum type="arabicPeriod"/>
            </a:pPr>
            <a:r>
              <a:rPr lang="en-US" dirty="0"/>
              <a:t>Forward the packet to user B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59AD197-0D0C-4AB5-8FA6-BA07CB1F5BD6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15160" y="3949316"/>
            <a:ext cx="5313680" cy="2650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43113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Proposed System (cont’d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580751" y="960019"/>
            <a:ext cx="7982495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A custom software (agent) learns the ports allocated to a media session by the relay server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The Rule Generator uses the 5-tuple allocated to the media session to construct a unique session identifier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It stores identifiers of the media sessions and the new headers’ values in the switch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It also clears media sessions allocated in the switch when a call is teared dow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D55645D-D396-48C2-BC75-2BC96DFC0E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23258" y="4459873"/>
            <a:ext cx="4497483" cy="2129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0547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266828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IMPLEMENTATION AND EVALUA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20" y="920881"/>
            <a:ext cx="8069579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System components</a:t>
            </a:r>
          </a:p>
          <a:p>
            <a:pPr marL="685800" lvl="2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 err="1"/>
              <a:t>OpenSIPS</a:t>
            </a:r>
            <a:r>
              <a:rPr lang="en-US" sz="1900" dirty="0"/>
              <a:t>, an open source implementation of a SIP server</a:t>
            </a:r>
          </a:p>
          <a:p>
            <a:pPr marL="685800" lvl="2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 err="1"/>
              <a:t>RTPProxy</a:t>
            </a:r>
            <a:r>
              <a:rPr lang="en-US" sz="1900" dirty="0"/>
              <a:t>, a high-performance relay server for RTP streams </a:t>
            </a:r>
          </a:p>
          <a:p>
            <a:pPr marL="685800" lvl="2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 err="1"/>
              <a:t>SIPp</a:t>
            </a:r>
            <a:r>
              <a:rPr lang="en-US" sz="1900" dirty="0"/>
              <a:t>: an open source SIP traffic generator that can establish multiple concurrent sessions and generate media (RTP) traffic</a:t>
            </a:r>
          </a:p>
          <a:p>
            <a:pPr marL="685800" lvl="2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Iperf3: traffic generator used to generate background UDP traffic</a:t>
            </a:r>
          </a:p>
          <a:p>
            <a:pPr marL="685800" lvl="2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 err="1"/>
              <a:t>Edgecore</a:t>
            </a:r>
            <a:r>
              <a:rPr lang="en-US" sz="1900" dirty="0"/>
              <a:t> Wedge100BF-32X: programmable switch</a:t>
            </a:r>
          </a:p>
          <a:p>
            <a:pPr lvl="1" algn="just"/>
            <a:endParaRPr lang="en-US" sz="19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0E44D02-0C4A-4ACF-BEBC-AAC4391534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2338" y="3817430"/>
            <a:ext cx="4354798" cy="284703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55F6113B-F35F-48A9-B9D4-948BE7747395}"/>
              </a:ext>
            </a:extLst>
          </p:cNvPr>
          <p:cNvSpPr/>
          <p:nvPr/>
        </p:nvSpPr>
        <p:spPr>
          <a:xfrm>
            <a:off x="549799" y="5185393"/>
            <a:ext cx="15779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solidFill>
                  <a:schemeClr val="tx2"/>
                </a:solidFill>
              </a:rPr>
              <a:t>Intel Xeon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</a:rPr>
              <a:t>4 cores, 2.20GHz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0C6E5EC-2988-4E0F-B358-A215BF93D25D}"/>
              </a:ext>
            </a:extLst>
          </p:cNvPr>
          <p:cNvCxnSpPr>
            <a:cxnSpLocks/>
          </p:cNvCxnSpPr>
          <p:nvPr/>
        </p:nvCxnSpPr>
        <p:spPr>
          <a:xfrm flipV="1">
            <a:off x="1915610" y="4858187"/>
            <a:ext cx="714915" cy="511739"/>
          </a:xfrm>
          <a:prstGeom prst="straightConnector1">
            <a:avLst/>
          </a:prstGeom>
          <a:ln>
            <a:solidFill>
              <a:srgbClr val="98193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323AC39-8AE2-4640-9145-95B393D03793}"/>
              </a:ext>
            </a:extLst>
          </p:cNvPr>
          <p:cNvCxnSpPr>
            <a:cxnSpLocks/>
          </p:cNvCxnSpPr>
          <p:nvPr/>
        </p:nvCxnSpPr>
        <p:spPr>
          <a:xfrm>
            <a:off x="1915610" y="5369926"/>
            <a:ext cx="714915" cy="570996"/>
          </a:xfrm>
          <a:prstGeom prst="straightConnector1">
            <a:avLst/>
          </a:prstGeom>
          <a:ln>
            <a:solidFill>
              <a:srgbClr val="98193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5ABA20B1-CC17-410B-AF5F-3C55D0D1D657}"/>
              </a:ext>
            </a:extLst>
          </p:cNvPr>
          <p:cNvSpPr/>
          <p:nvPr/>
        </p:nvSpPr>
        <p:spPr>
          <a:xfrm>
            <a:off x="3611300" y="4117022"/>
            <a:ext cx="15779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 err="1">
                <a:solidFill>
                  <a:schemeClr val="tx2"/>
                </a:solidFill>
              </a:rPr>
              <a:t>Edgecore</a:t>
            </a:r>
            <a:r>
              <a:rPr lang="en-US" sz="1200" dirty="0">
                <a:solidFill>
                  <a:schemeClr val="tx2"/>
                </a:solidFill>
              </a:rPr>
              <a:t> w/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</a:rPr>
              <a:t>Tofino Chip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67EDF78-AFAA-4AAF-9204-18C580A559A4}"/>
              </a:ext>
            </a:extLst>
          </p:cNvPr>
          <p:cNvCxnSpPr>
            <a:cxnSpLocks/>
          </p:cNvCxnSpPr>
          <p:nvPr/>
        </p:nvCxnSpPr>
        <p:spPr>
          <a:xfrm>
            <a:off x="4548722" y="4571974"/>
            <a:ext cx="240375" cy="482822"/>
          </a:xfrm>
          <a:prstGeom prst="straightConnector1">
            <a:avLst/>
          </a:prstGeom>
          <a:ln>
            <a:solidFill>
              <a:srgbClr val="98193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6EDA788F-F1E7-4210-B978-A4221EF19B5F}"/>
              </a:ext>
            </a:extLst>
          </p:cNvPr>
          <p:cNvSpPr/>
          <p:nvPr/>
        </p:nvSpPr>
        <p:spPr>
          <a:xfrm>
            <a:off x="7566081" y="5092706"/>
            <a:ext cx="15779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solidFill>
                  <a:schemeClr val="tx2"/>
                </a:solidFill>
              </a:rPr>
              <a:t>Intel Xeon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</a:rPr>
              <a:t>4 cores, 2.20GHz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7E82508-B3B8-4DA7-BCF7-C97466EBC9B3}"/>
              </a:ext>
            </a:extLst>
          </p:cNvPr>
          <p:cNvCxnSpPr>
            <a:cxnSpLocks/>
            <a:stCxn id="17" idx="1"/>
          </p:cNvCxnSpPr>
          <p:nvPr/>
        </p:nvCxnSpPr>
        <p:spPr>
          <a:xfrm flipH="1" flipV="1">
            <a:off x="6766898" y="4694451"/>
            <a:ext cx="799183" cy="629088"/>
          </a:xfrm>
          <a:prstGeom prst="straightConnector1">
            <a:avLst/>
          </a:prstGeom>
          <a:ln>
            <a:solidFill>
              <a:srgbClr val="98193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AE16A2AA-E068-415F-8BA7-6B4CDBEC9943}"/>
              </a:ext>
            </a:extLst>
          </p:cNvPr>
          <p:cNvCxnSpPr>
            <a:cxnSpLocks/>
            <a:stCxn id="17" idx="1"/>
          </p:cNvCxnSpPr>
          <p:nvPr/>
        </p:nvCxnSpPr>
        <p:spPr>
          <a:xfrm flipH="1">
            <a:off x="6831421" y="5323539"/>
            <a:ext cx="734660" cy="570305"/>
          </a:xfrm>
          <a:prstGeom prst="straightConnector1">
            <a:avLst/>
          </a:prstGeom>
          <a:ln>
            <a:solidFill>
              <a:srgbClr val="98193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4110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256669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IMPLEMENTATION AND EVALUA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19" y="920881"/>
            <a:ext cx="822960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Two  scenarios  are  considered:</a:t>
            </a:r>
          </a:p>
          <a:p>
            <a:pPr marL="800100" lvl="1" indent="-457200">
              <a:buFont typeface="+mj-lt"/>
              <a:buAutoNum type="arabicPeriod"/>
            </a:pPr>
            <a:r>
              <a:rPr lang="en-US" sz="1900" dirty="0"/>
              <a:t>“Server-based relay”: relay server is used  to relay media between end devices, without the intervention  of  the  switch</a:t>
            </a:r>
            <a:endParaRPr lang="en-US" sz="1100" dirty="0"/>
          </a:p>
          <a:p>
            <a:pPr marL="800100" lvl="1" indent="-457200">
              <a:buFont typeface="+mj-lt"/>
              <a:buAutoNum type="arabicPeriod"/>
            </a:pPr>
            <a:r>
              <a:rPr lang="en-US" sz="1900" dirty="0"/>
              <a:t>“Switch-based relay”: the switch is used to relay media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UAC (</a:t>
            </a:r>
            <a:r>
              <a:rPr lang="en-US" sz="2200" dirty="0" err="1"/>
              <a:t>SIPp</a:t>
            </a:r>
            <a:r>
              <a:rPr lang="en-US" sz="2200" dirty="0"/>
              <a:t>) generates 900 media sessions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The rate at which sessions arrive is 30 per second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The test lasts for 300 seconds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G.711 media encoding codec (160 bytes every 20ms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31CE71A-6D09-4660-B712-0806EC7519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34229" y="4197324"/>
            <a:ext cx="3675541" cy="18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75818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153977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sult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19" y="920881"/>
            <a:ext cx="822960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b="1" dirty="0"/>
              <a:t>Delay</a:t>
            </a:r>
            <a:r>
              <a:rPr lang="en-US" sz="2200" dirty="0"/>
              <a:t>: the time interval starting when a packet is received from the UAC by the switch’s ingress port and ending when the packet is forwarded by the switch’s egress port to the UAS</a:t>
            </a:r>
          </a:p>
          <a:p>
            <a:pPr marL="631825" lvl="1" indent="-288925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Delay contributions of the switch and the relay serv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2F20D898-E831-4273-9256-3DF09DD5D8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5712" y="2547460"/>
            <a:ext cx="4632575" cy="3773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4095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153977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sult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19" y="920881"/>
            <a:ext cx="822960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b="1" dirty="0"/>
              <a:t>Delay variation</a:t>
            </a:r>
            <a:r>
              <a:rPr lang="en-US" sz="2200" dirty="0"/>
              <a:t>: the absolute value of the difference between the delay of two consecutive packets</a:t>
            </a:r>
          </a:p>
          <a:p>
            <a:pPr marL="576263" lvl="1" indent="-233363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Analogous to jitter, as defined by RFC 4689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2D646BB-5E3F-4836-8EF5-4E709E441D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9417" y="2398391"/>
            <a:ext cx="4645163" cy="3786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1443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Agenda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200" y="997081"/>
            <a:ext cx="8229600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Introduction</a:t>
            </a:r>
          </a:p>
          <a:p>
            <a:pPr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200" dirty="0"/>
              <a:t>Background Information</a:t>
            </a:r>
          </a:p>
          <a:p>
            <a:pPr marL="631825" lvl="1" indent="-28892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en-US" sz="1900" dirty="0"/>
              <a:t>Session Initiation Protocol (SIP) and Real Time Protocol (RTP)</a:t>
            </a:r>
          </a:p>
          <a:p>
            <a:pPr marL="631825" lvl="1" indent="-28892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en-US" sz="1900" dirty="0"/>
              <a:t>Network Address Translation (NAT) traversal problem</a:t>
            </a:r>
          </a:p>
          <a:p>
            <a:pPr marL="631825" lvl="1" indent="-28892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altLang="en-US" sz="1900" dirty="0"/>
              <a:t>P4 switches</a:t>
            </a:r>
          </a:p>
          <a:p>
            <a:pPr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200" dirty="0"/>
              <a:t>Proposed solution</a:t>
            </a:r>
          </a:p>
          <a:p>
            <a:pPr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200" dirty="0"/>
              <a:t>Evaluation</a:t>
            </a:r>
          </a:p>
          <a:p>
            <a:pPr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altLang="en-US" sz="2200" dirty="0"/>
              <a:t>Lessons learned</a:t>
            </a:r>
          </a:p>
          <a:p>
            <a:pPr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sz="2200" dirty="0"/>
          </a:p>
          <a:p>
            <a:pPr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altLang="en-US" sz="1600" dirty="0"/>
          </a:p>
          <a:p>
            <a:pPr lvl="1">
              <a:buClr>
                <a:srgbClr val="93A299"/>
              </a:buClr>
              <a:defRPr/>
            </a:pPr>
            <a:endParaRPr lang="en-US" altLang="en-US" sz="1600" dirty="0"/>
          </a:p>
          <a:p>
            <a:pPr lvl="1">
              <a:buClr>
                <a:srgbClr val="93A299"/>
              </a:buClr>
              <a:defRPr/>
            </a:pPr>
            <a:endParaRPr lang="en-US" altLang="en-US" sz="1600" dirty="0"/>
          </a:p>
          <a:p>
            <a:pPr lvl="1">
              <a:buClr>
                <a:srgbClr val="93A299"/>
              </a:buClr>
              <a:defRPr/>
            </a:pPr>
            <a:endParaRPr lang="en-US" altLang="en-US" sz="1600" dirty="0"/>
          </a:p>
          <a:p>
            <a:pPr marL="971550" lvl="2" indent="-342900">
              <a:buClr>
                <a:srgbClr val="93A299"/>
              </a:buClr>
              <a:defRPr/>
            </a:pPr>
            <a:endParaRPr lang="en-US" altLang="en-US" sz="1700" dirty="0">
              <a:solidFill>
                <a:srgbClr val="00B050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17864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153977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sult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20" y="920881"/>
            <a:ext cx="7960724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b="1" dirty="0"/>
              <a:t>Loss rate</a:t>
            </a:r>
            <a:r>
              <a:rPr lang="en-US" sz="2200" dirty="0"/>
              <a:t>: number of packets that fail to reach the destination</a:t>
            </a:r>
          </a:p>
          <a:p>
            <a:pPr marL="631825" lvl="1" indent="-288925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Calculation is based on the sequence number of the RTP head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C66ADE1-7E4A-47AD-BC4F-6504D4FE9B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1275" y="2398391"/>
            <a:ext cx="4901449" cy="3922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38871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153977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sult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20" y="920881"/>
            <a:ext cx="7971610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b="1" dirty="0"/>
              <a:t>CPU usage</a:t>
            </a:r>
            <a:r>
              <a:rPr lang="en-US" sz="2200" dirty="0"/>
              <a:t>: the percentage of the CPU’s capacity used by the relay serv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526110D-7B3D-4E99-A7E2-8B65CA3E62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4813" y="2560431"/>
            <a:ext cx="5774373" cy="2985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98279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153977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sult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19" y="920881"/>
            <a:ext cx="822960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b="1" dirty="0"/>
              <a:t>Mean Opinion Score (MOS): </a:t>
            </a:r>
            <a:r>
              <a:rPr lang="en-US" sz="2200" dirty="0"/>
              <a:t>estimation of the quality of the media session</a:t>
            </a:r>
          </a:p>
          <a:p>
            <a:pPr marL="685800" lvl="1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A reference quality indicator standardized by ITU-T</a:t>
            </a:r>
          </a:p>
          <a:p>
            <a:pPr marL="685800" lvl="1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Maximum for G.711 is ~4.4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AB71E0C-CCDD-4E83-8A58-1DD9EBC6CE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199" y="2718531"/>
            <a:ext cx="8229600" cy="2507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3018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153977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source Consump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199" y="920881"/>
            <a:ext cx="838962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The prototype is implemented in two different scenarios: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On top of the baseline switch program (switch.p4)</a:t>
            </a:r>
          </a:p>
          <a:p>
            <a:pPr marL="914400" lvl="4" indent="-2286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sz="1600" dirty="0"/>
              <a:t>Implements various features including Layer 2/3 functionalities, ACL, QoS, etc.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Standalone implementation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C5F0034-186A-4380-AEDA-BC051DBC80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49177" y="2904864"/>
            <a:ext cx="4045644" cy="276937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88E658D-03A0-408F-8A01-845FC01B12C5}"/>
              </a:ext>
            </a:extLst>
          </p:cNvPr>
          <p:cNvSpPr txBox="1"/>
          <p:nvPr/>
        </p:nvSpPr>
        <p:spPr>
          <a:xfrm>
            <a:off x="1611632" y="5674240"/>
            <a:ext cx="63131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Additional hardware resources used when the solution is deployed on top of  switch.p4 and as a standalone program</a:t>
            </a:r>
          </a:p>
        </p:txBody>
      </p:sp>
    </p:spTree>
    <p:extLst>
      <p:ext uri="{BB962C8B-B14F-4D97-AF65-F5344CB8AC3E}">
        <p14:creationId xmlns:p14="http://schemas.microsoft.com/office/powerpoint/2010/main" val="38332435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153977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Lessons Learned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20" y="848713"/>
            <a:ext cx="8069580" cy="5767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Advantages of using a switch-based relay: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Performance</a:t>
            </a:r>
          </a:p>
          <a:p>
            <a:pPr marL="685800" lvl="3" indent="0">
              <a:spcBef>
                <a:spcPts val="600"/>
              </a:spcBef>
              <a:buClr>
                <a:schemeClr val="bg1">
                  <a:lumMod val="75000"/>
                </a:schemeClr>
              </a:buClr>
              <a:buNone/>
            </a:pPr>
            <a:r>
              <a:rPr lang="en-US" sz="1750" dirty="0"/>
              <a:t>~1,000,000 sessions vs ~1,000 sessions per core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QoS</a:t>
            </a:r>
          </a:p>
          <a:p>
            <a:pPr marL="685800" lvl="3" indent="0">
              <a:spcBef>
                <a:spcPts val="600"/>
              </a:spcBef>
              <a:buClr>
                <a:schemeClr val="bg1">
                  <a:lumMod val="75000"/>
                </a:schemeClr>
              </a:buClr>
              <a:buNone/>
            </a:pPr>
            <a:r>
              <a:rPr lang="en-US" sz="1750" dirty="0"/>
              <a:t>Optimal QoS parameters: delay, delay variation, packet loss rate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Flexibility</a:t>
            </a:r>
          </a:p>
          <a:p>
            <a:pPr marL="685800" lvl="3" indent="0">
              <a:spcBef>
                <a:spcPts val="600"/>
              </a:spcBef>
              <a:buClr>
                <a:schemeClr val="bg1">
                  <a:lumMod val="75000"/>
                </a:schemeClr>
              </a:buClr>
              <a:buNone/>
            </a:pPr>
            <a:r>
              <a:rPr lang="en-US" sz="1750" dirty="0"/>
              <a:t>The switch permits to modify / forward packets using non-standard fields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Timing information</a:t>
            </a:r>
          </a:p>
          <a:p>
            <a:pPr marL="685800" lvl="3" indent="0">
              <a:spcBef>
                <a:spcPts val="600"/>
              </a:spcBef>
              <a:buClr>
                <a:schemeClr val="bg1">
                  <a:lumMod val="75000"/>
                </a:schemeClr>
              </a:buClr>
              <a:buNone/>
            </a:pPr>
            <a:r>
              <a:rPr lang="en-US" sz="1750" dirty="0"/>
              <a:t>Measuring delay and its variation on the P4 switch results in precise high-resolution timing information</a:t>
            </a:r>
            <a:endParaRPr lang="en-US" dirty="0"/>
          </a:p>
          <a:p>
            <a:pPr marL="685800" lvl="1" indent="-342900" algn="just">
              <a:spcBef>
                <a:spcPts val="8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Programmer can free unused resources and customize program</a:t>
            </a:r>
          </a:p>
          <a:p>
            <a:pPr marL="685800" lvl="3" indent="0">
              <a:spcBef>
                <a:spcPts val="600"/>
              </a:spcBef>
              <a:buClr>
                <a:schemeClr val="bg1">
                  <a:lumMod val="75000"/>
                </a:schemeClr>
              </a:buClr>
              <a:buNone/>
            </a:pPr>
            <a:r>
              <a:rPr lang="en-US" sz="1750" dirty="0"/>
              <a:t>Accommodate additional sessions</a:t>
            </a:r>
          </a:p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Limited resources </a:t>
            </a:r>
          </a:p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Avoid complex application logic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900" b="1" dirty="0"/>
          </a:p>
          <a:p>
            <a:pPr marL="1028700" lvl="3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ü"/>
            </a:pPr>
            <a:endParaRPr lang="en-US" sz="175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2692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199" y="153977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ACKNOWLEDGEMENT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20" y="848713"/>
            <a:ext cx="8069580" cy="5767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2200" dirty="0"/>
              <a:t>Thanks to the National Science Foundation (NSF)!</a:t>
            </a:r>
          </a:p>
          <a:p>
            <a:pPr algn="just"/>
            <a:endParaRPr lang="en-US" sz="2200" dirty="0"/>
          </a:p>
          <a:p>
            <a:pPr algn="just"/>
            <a:r>
              <a:rPr lang="en-US" sz="2200" dirty="0"/>
              <a:t>Activities in the CI Lab at the University of South Carolina are supported by NSF</a:t>
            </a:r>
            <a:r>
              <a:rPr lang="en-US" dirty="0"/>
              <a:t>, Office of Advanced Cyberinfrastructure (OAC)</a:t>
            </a:r>
            <a:endParaRPr lang="en-US" sz="175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73D614C-3448-4B36-B40F-FE5B7CCC90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24261" y="3320143"/>
            <a:ext cx="1895475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96748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544165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Additional Slide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19" y="920881"/>
            <a:ext cx="822960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/>
          </a:p>
          <a:p>
            <a:pPr marL="0" indent="0">
              <a:spcBef>
                <a:spcPts val="600"/>
              </a:spcBef>
              <a:buClr>
                <a:schemeClr val="bg1">
                  <a:lumMod val="75000"/>
                </a:schemeClr>
              </a:buClr>
              <a:buNone/>
            </a:pPr>
            <a:endParaRPr lang="en-US" sz="2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61324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Design Requirement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19" y="920881"/>
            <a:ext cx="822960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/>
          </a:p>
          <a:p>
            <a:pPr marL="0" indent="0">
              <a:spcBef>
                <a:spcPts val="600"/>
              </a:spcBef>
              <a:buClr>
                <a:schemeClr val="bg1">
                  <a:lumMod val="75000"/>
                </a:schemeClr>
              </a:buClr>
              <a:buNone/>
            </a:pPr>
            <a:endParaRPr lang="en-US" sz="2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B7CFB3FE-0FCC-49F0-9125-1A2056CD5C02}"/>
              </a:ext>
            </a:extLst>
          </p:cNvPr>
          <p:cNvSpPr txBox="1">
            <a:spLocks/>
          </p:cNvSpPr>
          <p:nvPr/>
        </p:nvSpPr>
        <p:spPr>
          <a:xfrm>
            <a:off x="457199" y="997722"/>
            <a:ext cx="8229599" cy="21488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Quality of Service (QoS) parameters</a:t>
            </a:r>
          </a:p>
          <a:p>
            <a:pPr marL="631825" lvl="1" indent="-28892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Bandwidth</a:t>
            </a:r>
          </a:p>
          <a:p>
            <a:pPr marL="631825" lvl="1" indent="-28892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Delay</a:t>
            </a:r>
          </a:p>
          <a:p>
            <a:pPr marL="631825" lvl="1" indent="-28892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Jitter</a:t>
            </a:r>
          </a:p>
          <a:p>
            <a:pPr marL="631825" lvl="1" indent="-28892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Loss</a:t>
            </a:r>
          </a:p>
        </p:txBody>
      </p:sp>
      <p:graphicFrame>
        <p:nvGraphicFramePr>
          <p:cNvPr id="9" name="Table 9">
            <a:extLst>
              <a:ext uri="{FF2B5EF4-FFF2-40B4-BE49-F238E27FC236}">
                <a16:creationId xmlns:a16="http://schemas.microsoft.com/office/drawing/2014/main" id="{79D9199A-184A-4DD9-AE38-DD276E39DF75}"/>
              </a:ext>
            </a:extLst>
          </p:cNvPr>
          <p:cNvGraphicFramePr>
            <a:graphicFrameLocks noGrp="1"/>
          </p:cNvGraphicFramePr>
          <p:nvPr/>
        </p:nvGraphicFramePr>
        <p:xfrm>
          <a:off x="464819" y="3608421"/>
          <a:ext cx="8229600" cy="174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6031">
                  <a:extLst>
                    <a:ext uri="{9D8B030D-6E8A-4147-A177-3AD203B41FA5}">
                      <a16:colId xmlns:a16="http://schemas.microsoft.com/office/drawing/2014/main" val="1620357857"/>
                    </a:ext>
                  </a:extLst>
                </a:gridCol>
                <a:gridCol w="1865809">
                  <a:extLst>
                    <a:ext uri="{9D8B030D-6E8A-4147-A177-3AD203B41FA5}">
                      <a16:colId xmlns:a16="http://schemas.microsoft.com/office/drawing/2014/main" val="4089081016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805382504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1894912523"/>
                    </a:ext>
                  </a:extLst>
                </a:gridCol>
                <a:gridCol w="1645920">
                  <a:extLst>
                    <a:ext uri="{9D8B030D-6E8A-4147-A177-3AD203B41FA5}">
                      <a16:colId xmlns:a16="http://schemas.microsoft.com/office/drawing/2014/main" val="29073736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ppl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andwidt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ela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Jitter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acket Los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93419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Vo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386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Video confere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36646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ata (e.g., file transfer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ediu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575227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C249E38A-E98E-4616-A61B-EA120965594A}"/>
              </a:ext>
            </a:extLst>
          </p:cNvPr>
          <p:cNvSpPr txBox="1"/>
          <p:nvPr/>
        </p:nvSpPr>
        <p:spPr>
          <a:xfrm>
            <a:off x="457200" y="3249579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QoS requirements; stringency of applications</a:t>
            </a:r>
            <a:r>
              <a:rPr lang="en-US" baseline="30000" dirty="0"/>
              <a:t>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EEA780E-F351-485E-B372-82E1108E778C}"/>
              </a:ext>
            </a:extLst>
          </p:cNvPr>
          <p:cNvSpPr txBox="1"/>
          <p:nvPr/>
        </p:nvSpPr>
        <p:spPr>
          <a:xfrm>
            <a:off x="457200" y="6265784"/>
            <a:ext cx="665643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baseline="30000" dirty="0"/>
              <a:t>1</a:t>
            </a:r>
            <a:r>
              <a:rPr lang="en-US" sz="1300" dirty="0"/>
              <a:t>A. Tanenbaum, D. </a:t>
            </a:r>
            <a:r>
              <a:rPr lang="en-US" sz="1300" dirty="0" err="1"/>
              <a:t>Wetherall</a:t>
            </a:r>
            <a:r>
              <a:rPr lang="en-US" sz="1300" dirty="0"/>
              <a:t>, “Computer Networks,” Pearson, 5</a:t>
            </a:r>
            <a:r>
              <a:rPr lang="en-US" sz="1300" baseline="30000" dirty="0"/>
              <a:t>th</a:t>
            </a:r>
            <a:r>
              <a:rPr lang="en-US" sz="1300" dirty="0"/>
              <a:t> Edition, p. 405, 2011 </a:t>
            </a:r>
          </a:p>
        </p:txBody>
      </p:sp>
    </p:spTree>
    <p:extLst>
      <p:ext uri="{BB962C8B-B14F-4D97-AF65-F5344CB8AC3E}">
        <p14:creationId xmlns:p14="http://schemas.microsoft.com/office/powerpoint/2010/main" val="38887939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Motiva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199" y="946931"/>
            <a:ext cx="8349343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According to estimations, media traffic represents approximately 80% of the total traffic over the Internet</a:t>
            </a:r>
          </a:p>
          <a:p>
            <a:pPr marL="631825" lvl="1" indent="-288925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Much of it is generated by end users communicating with each other</a:t>
            </a:r>
            <a:endParaRPr lang="en-US" sz="2200" dirty="0"/>
          </a:p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Media services (voice, video) running alongside the data network in campuses are becoming standard</a:t>
            </a:r>
          </a:p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Wide Area Networks (WANs) connect centers, campuses</a:t>
            </a:r>
          </a:p>
          <a:p>
            <a:pPr marL="631825" lvl="1" indent="-288925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E.g., SIP Trunk Network CenturyLink; 10,000 centers, 10,000 centers, 3 billion minutes of voice over IP (VoIP) conversations per month</a:t>
            </a:r>
          </a:p>
          <a:p>
            <a:pPr marL="171450" lvl="1"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2200" dirty="0"/>
          </a:p>
          <a:p>
            <a:pPr marL="685800" lvl="2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9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7854E0C-939A-41B4-8132-2920887BB0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5469" y="3997864"/>
            <a:ext cx="3911402" cy="213880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E7B071F-9F86-4836-99EF-067DB74CF8BA}"/>
              </a:ext>
            </a:extLst>
          </p:cNvPr>
          <p:cNvSpPr txBox="1"/>
          <p:nvPr/>
        </p:nvSpPr>
        <p:spPr>
          <a:xfrm>
            <a:off x="1281232" y="4744100"/>
            <a:ext cx="22602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IP Trunk Network, CenturyLink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D40A5AC-E5AA-4EBE-9A5A-D5FA347C3B33}"/>
              </a:ext>
            </a:extLst>
          </p:cNvPr>
          <p:cNvSpPr/>
          <p:nvPr/>
        </p:nvSpPr>
        <p:spPr>
          <a:xfrm>
            <a:off x="3955540" y="6193781"/>
            <a:ext cx="47312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hlinkClick r:id="rId4"/>
              </a:rPr>
              <a:t>https://tinyurl.com/som38q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0074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Introduc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199" y="946931"/>
            <a:ext cx="8349343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According to estimations, media traffic represents approximately 80% of the total traffic over the Internet</a:t>
            </a:r>
            <a:r>
              <a:rPr lang="en-US" sz="2200" baseline="30000" dirty="0"/>
              <a:t>1</a:t>
            </a:r>
          </a:p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Much media traffic is generated by end users communicating with each other</a:t>
            </a:r>
          </a:p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Media services (voice, video) running alongside the data network in campuses are becoming standard</a:t>
            </a:r>
          </a:p>
          <a:p>
            <a:pPr marL="171450" lvl="1"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2200" dirty="0"/>
          </a:p>
          <a:p>
            <a:pPr marL="685800" lvl="2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endParaRPr lang="en-US" sz="19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48B1619-4033-4968-979C-910A13C9835C}"/>
              </a:ext>
            </a:extLst>
          </p:cNvPr>
          <p:cNvSpPr/>
          <p:nvPr/>
        </p:nvSpPr>
        <p:spPr>
          <a:xfrm>
            <a:off x="631370" y="6230012"/>
            <a:ext cx="80554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sz="1200" dirty="0"/>
              <a:t>1. 	H. W. </a:t>
            </a:r>
            <a:r>
              <a:rPr lang="en-US" sz="1200" dirty="0" err="1"/>
              <a:t>Barz</a:t>
            </a:r>
            <a:r>
              <a:rPr lang="en-US" sz="1200" dirty="0"/>
              <a:t> and G. A. Bassett, Multimedia networks: protocols, design and applications, John Wiley and Sons, 2016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129817E8-EF9F-4791-8ADE-95A372C8102D}"/>
              </a:ext>
            </a:extLst>
          </p:cNvPr>
          <p:cNvCxnSpPr>
            <a:cxnSpLocks/>
          </p:cNvCxnSpPr>
          <p:nvPr/>
        </p:nvCxnSpPr>
        <p:spPr>
          <a:xfrm flipV="1">
            <a:off x="745276" y="6230012"/>
            <a:ext cx="7712924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88332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Voice and video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617220" y="985158"/>
            <a:ext cx="7971610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Conversational Voice- and Video-over-IP are widely used today</a:t>
            </a:r>
          </a:p>
          <a:p>
            <a:pPr marL="685800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Open and proprietary (Skype, WhatsApp) solutions</a:t>
            </a:r>
          </a:p>
          <a:p>
            <a:pPr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Supporting protocols are divided into two main categories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Session control protocols (signaling)</a:t>
            </a:r>
          </a:p>
          <a:p>
            <a:pPr marL="968375" lvl="3" indent="-28257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sz="1750" dirty="0"/>
              <a:t>Session Initiation Protocol (SIP)</a:t>
            </a:r>
          </a:p>
          <a:p>
            <a:pPr marL="968375" lvl="2" indent="-28257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sz="1900" dirty="0"/>
              <a:t>Establish and manage the session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Media protocols (media) </a:t>
            </a:r>
          </a:p>
          <a:p>
            <a:pPr marL="968375" lvl="3" indent="-28257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sz="1750" dirty="0"/>
              <a:t>Real Time Protocol (RTP)</a:t>
            </a:r>
          </a:p>
          <a:p>
            <a:pPr marL="968375" lvl="2" indent="-282575">
              <a:lnSpc>
                <a:spcPct val="100000"/>
              </a:lnSpc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ü"/>
            </a:pPr>
            <a:r>
              <a:rPr lang="en-US" sz="1900" dirty="0"/>
              <a:t>Transfer audio and video streams between the end-users</a:t>
            </a:r>
          </a:p>
          <a:p>
            <a:pPr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Desirable Quality-of-Service (QoS) characteristics</a:t>
            </a:r>
          </a:p>
          <a:p>
            <a:pPr marL="631825" lvl="1" indent="-28892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Delay- and jitter-sensitive, low values</a:t>
            </a:r>
          </a:p>
          <a:p>
            <a:pPr marL="631825" lvl="1" indent="-288925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Occasional losses are tolerated</a:t>
            </a:r>
          </a:p>
          <a:p>
            <a:pPr lvl="1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1900" dirty="0"/>
          </a:p>
          <a:p>
            <a:pPr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2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79448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Signaling and Media Protocols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537209" y="949133"/>
            <a:ext cx="806958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SIP initiates, maintains, and terminates multimedia sessions between endpoints</a:t>
            </a:r>
          </a:p>
          <a:p>
            <a:pPr marL="631825" lvl="1" indent="-288925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User agent client (UAC)</a:t>
            </a:r>
          </a:p>
          <a:p>
            <a:pPr marL="631825" lvl="1" indent="-288925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User agent server (UAC)</a:t>
            </a:r>
          </a:p>
          <a:p>
            <a:pPr algn="just">
              <a:spcBef>
                <a:spcPts val="12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RTP transports real-time data, such as audio and video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2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FDE54BA-3D4A-4008-A2D4-4EE986D3C7A7}"/>
              </a:ext>
            </a:extLst>
          </p:cNvPr>
          <p:cNvSpPr txBox="1"/>
          <p:nvPr/>
        </p:nvSpPr>
        <p:spPr>
          <a:xfrm>
            <a:off x="2017107" y="5910820"/>
            <a:ext cx="7086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UAC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48B0BFB-6312-49E6-A6E7-B94251F19226}"/>
              </a:ext>
            </a:extLst>
          </p:cNvPr>
          <p:cNvSpPr txBox="1"/>
          <p:nvPr/>
        </p:nvSpPr>
        <p:spPr>
          <a:xfrm>
            <a:off x="6350424" y="5910819"/>
            <a:ext cx="7086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UA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8698C3D-9F6A-4835-B917-71DF84A118A3}"/>
              </a:ext>
            </a:extLst>
          </p:cNvPr>
          <p:cNvCxnSpPr>
            <a:cxnSpLocks/>
          </p:cNvCxnSpPr>
          <p:nvPr/>
        </p:nvCxnSpPr>
        <p:spPr>
          <a:xfrm flipV="1">
            <a:off x="3105812" y="4764820"/>
            <a:ext cx="1220719" cy="944879"/>
          </a:xfrm>
          <a:prstGeom prst="straightConnector1">
            <a:avLst/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4A1736A2-34CC-4F88-AEA6-5E9042780CDB}"/>
              </a:ext>
            </a:extLst>
          </p:cNvPr>
          <p:cNvCxnSpPr>
            <a:cxnSpLocks/>
          </p:cNvCxnSpPr>
          <p:nvPr/>
        </p:nvCxnSpPr>
        <p:spPr>
          <a:xfrm flipH="1" flipV="1">
            <a:off x="4850793" y="4764820"/>
            <a:ext cx="1135379" cy="973844"/>
          </a:xfrm>
          <a:prstGeom prst="straightConnector1">
            <a:avLst/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ECC53357-DC1F-44E8-B015-B5773A8A5812}"/>
              </a:ext>
            </a:extLst>
          </p:cNvPr>
          <p:cNvSpPr txBox="1"/>
          <p:nvPr/>
        </p:nvSpPr>
        <p:spPr>
          <a:xfrm>
            <a:off x="3036468" y="3812361"/>
            <a:ext cx="12225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IP server, registrar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63AC078-4C5D-41D3-9E59-DA45167EF716}"/>
              </a:ext>
            </a:extLst>
          </p:cNvPr>
          <p:cNvSpPr txBox="1"/>
          <p:nvPr/>
        </p:nvSpPr>
        <p:spPr>
          <a:xfrm>
            <a:off x="3236585" y="4972683"/>
            <a:ext cx="8214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IP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3FFABA23-B1D8-4014-A0B1-8A1A722B496D}"/>
              </a:ext>
            </a:extLst>
          </p:cNvPr>
          <p:cNvSpPr txBox="1"/>
          <p:nvPr/>
        </p:nvSpPr>
        <p:spPr>
          <a:xfrm>
            <a:off x="5101487" y="4972683"/>
            <a:ext cx="8214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SIP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5F68A311-7147-4C81-82C9-8A4440CD226B}"/>
              </a:ext>
            </a:extLst>
          </p:cNvPr>
          <p:cNvCxnSpPr>
            <a:cxnSpLocks/>
          </p:cNvCxnSpPr>
          <p:nvPr/>
        </p:nvCxnSpPr>
        <p:spPr>
          <a:xfrm>
            <a:off x="3140101" y="6057089"/>
            <a:ext cx="2804164" cy="15240"/>
          </a:xfrm>
          <a:prstGeom prst="straightConnector1">
            <a:avLst/>
          </a:prstGeom>
          <a:ln>
            <a:solidFill>
              <a:schemeClr val="tx2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59C8450B-9883-4FFB-B7D1-BD26EE6C203F}"/>
              </a:ext>
            </a:extLst>
          </p:cNvPr>
          <p:cNvSpPr txBox="1"/>
          <p:nvPr/>
        </p:nvSpPr>
        <p:spPr>
          <a:xfrm>
            <a:off x="3140099" y="5743988"/>
            <a:ext cx="28041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Media (RTP)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ACB4B5E9-9BEB-4344-9EF9-AE3906FA49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4544" y="5679103"/>
            <a:ext cx="513306" cy="65189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E80FC775-26E1-4082-9A0B-4232537462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4265" y="5679103"/>
            <a:ext cx="534417" cy="678709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09C45651-8E5E-4FA2-8D07-63ED10FDB6D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6531" y="3761726"/>
            <a:ext cx="685800" cy="96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38497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Network Address Transla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200" y="927362"/>
            <a:ext cx="8229601" cy="5399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Network Address Translation (NAT) </a:t>
            </a:r>
          </a:p>
          <a:p>
            <a:pPr marL="685800" lvl="1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Maps ports, private IP addresses to public IP addresses</a:t>
            </a:r>
          </a:p>
          <a:p>
            <a:pPr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Used in campus / enterprise networks, operators</a:t>
            </a:r>
            <a:r>
              <a:rPr lang="en-US" sz="2200" baseline="30000" dirty="0"/>
              <a:t>1</a:t>
            </a:r>
            <a:endParaRPr lang="en-US" sz="500" dirty="0"/>
          </a:p>
          <a:p>
            <a:pPr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NAT introduces various issues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Violation of the end-to-end principle</a:t>
            </a:r>
          </a:p>
          <a:p>
            <a:pPr marL="685800" lvl="2" indent="-342900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Traversal of end-to-end sess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graphicFrame>
        <p:nvGraphicFramePr>
          <p:cNvPr id="20" name="Object 10">
            <a:extLst>
              <a:ext uri="{FF2B5EF4-FFF2-40B4-BE49-F238E27FC236}">
                <a16:creationId xmlns:a16="http://schemas.microsoft.com/office/drawing/2014/main" id="{05A81232-2EA5-459D-A87C-458F2E8D62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464742"/>
              </p:ext>
            </p:extLst>
          </p:nvPr>
        </p:nvGraphicFramePr>
        <p:xfrm>
          <a:off x="1564891" y="3293832"/>
          <a:ext cx="6514240" cy="3369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Visio" r:id="rId5" imgW="10346755" imgH="5346682" progId="Visio.Drawing.11">
                  <p:embed/>
                </p:oleObj>
              </mc:Choice>
              <mc:Fallback>
                <p:oleObj name="Visio" r:id="rId5" imgW="10346755" imgH="5346682" progId="Visio.Drawing.11">
                  <p:embed/>
                  <p:pic>
                    <p:nvPicPr>
                      <p:cNvPr id="10250" name="Object 10">
                        <a:extLst>
                          <a:ext uri="{FF2B5EF4-FFF2-40B4-BE49-F238E27FC236}">
                            <a16:creationId xmlns:a16="http://schemas.microsoft.com/office/drawing/2014/main" id="{5055647F-BC54-4ECA-9FB0-1243E24619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891" y="3293832"/>
                        <a:ext cx="6514240" cy="3369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E6364F4A-3927-4B92-B217-CBEB1E6C6E07}"/>
              </a:ext>
            </a:extLst>
          </p:cNvPr>
          <p:cNvSpPr txBox="1"/>
          <p:nvPr/>
        </p:nvSpPr>
        <p:spPr>
          <a:xfrm>
            <a:off x="457199" y="6296561"/>
            <a:ext cx="8229601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baseline="30000" dirty="0"/>
              <a:t>1</a:t>
            </a:r>
            <a:r>
              <a:rPr lang="en-US" sz="1300" dirty="0"/>
              <a:t>I. </a:t>
            </a:r>
            <a:r>
              <a:rPr lang="en-US" sz="1300" dirty="0" err="1"/>
              <a:t>Livadariu</a:t>
            </a:r>
            <a:r>
              <a:rPr lang="en-US" sz="1300" dirty="0"/>
              <a:t> et al., “Inferring carrier-grade NAT deployment in the wild,” in IEEE 2018 INFOCOM, 2018.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5312C22A-9D04-48AF-AB9B-FDC8DD50BEB8}"/>
              </a:ext>
            </a:extLst>
          </p:cNvPr>
          <p:cNvCxnSpPr>
            <a:cxnSpLocks/>
          </p:cNvCxnSpPr>
          <p:nvPr/>
        </p:nvCxnSpPr>
        <p:spPr>
          <a:xfrm flipV="1">
            <a:off x="745276" y="6296561"/>
            <a:ext cx="7712924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29476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Network Address Transla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200" y="982810"/>
            <a:ext cx="8229601" cy="52612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NAT prevents a user from outside from initiating a session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If both users have NATs, then neither can accept a call</a:t>
            </a:r>
          </a:p>
          <a:p>
            <a:pPr marL="685800" lvl="1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IP translation is recorded by a SIP registrar server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SIP carries the IP addresses and ports to be used by RTP to send/receive media</a:t>
            </a:r>
          </a:p>
          <a:p>
            <a:pPr marL="685800" lvl="1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b="1" dirty="0"/>
              <a:t>NAT-translated IP, ports are unknown until RTP traffic starts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200" dirty="0"/>
              <a:t>Several solutions proposed for NAT traversal</a:t>
            </a:r>
          </a:p>
          <a:p>
            <a:pPr marL="685800" lvl="1" indent="-3429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900" dirty="0"/>
              <a:t>STUN - RFC 5389</a:t>
            </a:r>
            <a:r>
              <a:rPr lang="en-US" sz="1900" baseline="30000" dirty="0"/>
              <a:t>1</a:t>
            </a:r>
            <a:r>
              <a:rPr lang="en-US" sz="1900" dirty="0"/>
              <a:t>, TURN - RFC 7566</a:t>
            </a:r>
            <a:r>
              <a:rPr lang="en-US" sz="1900" baseline="30000" dirty="0"/>
              <a:t>2</a:t>
            </a:r>
            <a:r>
              <a:rPr lang="en-US" sz="1900" dirty="0"/>
              <a:t>, ICE - RFC 8445</a:t>
            </a:r>
            <a:r>
              <a:rPr lang="en-US" sz="1900" baseline="30000" dirty="0"/>
              <a:t>3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19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9189931-137A-488E-B42F-33A04D3FE008}"/>
              </a:ext>
            </a:extLst>
          </p:cNvPr>
          <p:cNvSpPr/>
          <p:nvPr/>
        </p:nvSpPr>
        <p:spPr>
          <a:xfrm>
            <a:off x="419100" y="5523242"/>
            <a:ext cx="8305799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just">
              <a:spcAft>
                <a:spcPts val="300"/>
              </a:spcAft>
            </a:pPr>
            <a:r>
              <a:rPr lang="en-US" sz="1200" dirty="0"/>
              <a:t>1. 	D. Wing, P. Matthews, R. </a:t>
            </a:r>
            <a:r>
              <a:rPr lang="en-US" sz="1200" dirty="0" err="1"/>
              <a:t>Mahy</a:t>
            </a:r>
            <a:r>
              <a:rPr lang="en-US" sz="1200" dirty="0"/>
              <a:t>, and J. Rosenberg, “RFC 5389 - STUN: Session traversal utilities for NAT,” 2008.</a:t>
            </a:r>
          </a:p>
          <a:p>
            <a:pPr marL="228600" indent="-228600" algn="just">
              <a:spcAft>
                <a:spcPts val="300"/>
              </a:spcAft>
            </a:pPr>
            <a:r>
              <a:rPr lang="en-US" sz="1200" dirty="0"/>
              <a:t>2. 	M. Petit-</a:t>
            </a:r>
            <a:r>
              <a:rPr lang="en-US" sz="1200" dirty="0" err="1"/>
              <a:t>Huguenin</a:t>
            </a:r>
            <a:r>
              <a:rPr lang="en-US" sz="1200" dirty="0"/>
              <a:t>, S. Nandakumar, G. </a:t>
            </a:r>
            <a:r>
              <a:rPr lang="en-US" sz="1200" dirty="0" err="1"/>
              <a:t>Salgueiro</a:t>
            </a:r>
            <a:r>
              <a:rPr lang="en-US" sz="1200" dirty="0"/>
              <a:t>, and P. Jones, “RFC 7566 - TURN: Traversal using relays around NAT (TURN) uniform resource identifiers,” 2013.</a:t>
            </a:r>
          </a:p>
          <a:p>
            <a:pPr marL="228600" indent="-228600" algn="just">
              <a:spcAft>
                <a:spcPts val="300"/>
              </a:spcAft>
            </a:pPr>
            <a:r>
              <a:rPr lang="en-US" sz="1200" dirty="0"/>
              <a:t>3.	J. Rosenberg and C. Holmberg, “RFC 8445 - ICE: Interactive connectivity establishment: a protocol for Network Address Translator (NAT) traversal,” 2018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A0224B22-A07F-4A24-8FA2-567CD907B08E}"/>
              </a:ext>
            </a:extLst>
          </p:cNvPr>
          <p:cNvCxnSpPr>
            <a:cxnSpLocks/>
          </p:cNvCxnSpPr>
          <p:nvPr/>
        </p:nvCxnSpPr>
        <p:spPr>
          <a:xfrm>
            <a:off x="457200" y="5512356"/>
            <a:ext cx="822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10308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lay Server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200" y="1065762"/>
            <a:ext cx="8229601" cy="52612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2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F179806-29E7-4A13-BAA9-5FD7A54067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3059" y="3221660"/>
            <a:ext cx="685800" cy="96012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CBB10D2-F2C6-4232-A9B9-E2075CE0B5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7638" y="5230308"/>
            <a:ext cx="731520" cy="114300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D225398A-01A7-4A35-8D57-CFC3E251D1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376" y="3213652"/>
            <a:ext cx="685800" cy="96012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2EFCBEC6-62F2-476E-B27C-48BCBAF7DFC0}"/>
              </a:ext>
            </a:extLst>
          </p:cNvPr>
          <p:cNvSpPr txBox="1"/>
          <p:nvPr/>
        </p:nvSpPr>
        <p:spPr>
          <a:xfrm>
            <a:off x="378477" y="6165514"/>
            <a:ext cx="31290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A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8510AFD-E6E0-4A12-99ED-CCFD0E97FA74}"/>
              </a:ext>
            </a:extLst>
          </p:cNvPr>
          <p:cNvSpPr txBox="1"/>
          <p:nvPr/>
        </p:nvSpPr>
        <p:spPr>
          <a:xfrm>
            <a:off x="1669715" y="2672246"/>
            <a:ext cx="1078885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SIP serv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74EF99E-2807-4E83-BBB8-995B86E412B1}"/>
              </a:ext>
            </a:extLst>
          </p:cNvPr>
          <p:cNvSpPr txBox="1"/>
          <p:nvPr/>
        </p:nvSpPr>
        <p:spPr>
          <a:xfrm>
            <a:off x="3524602" y="2684356"/>
            <a:ext cx="159574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dirty="0"/>
              <a:t>Relay server</a:t>
            </a: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676E8BF8-0213-40E5-887B-B06283023F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0896" y="5230308"/>
            <a:ext cx="731520" cy="1143000"/>
          </a:xfrm>
          <a:prstGeom prst="rect">
            <a:avLst/>
          </a:prstGeom>
        </p:spPr>
      </p:pic>
      <p:sp>
        <p:nvSpPr>
          <p:cNvPr id="38" name="TextBox 37">
            <a:extLst>
              <a:ext uri="{FF2B5EF4-FFF2-40B4-BE49-F238E27FC236}">
                <a16:creationId xmlns:a16="http://schemas.microsoft.com/office/drawing/2014/main" id="{0DBF5552-6EBC-43A0-BCD7-64B15B7CA43E}"/>
              </a:ext>
            </a:extLst>
          </p:cNvPr>
          <p:cNvSpPr txBox="1"/>
          <p:nvPr/>
        </p:nvSpPr>
        <p:spPr>
          <a:xfrm>
            <a:off x="6211366" y="6230000"/>
            <a:ext cx="312906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B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170306B-279D-4AC7-8CF8-BF86022FEBC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56846" y="5487763"/>
            <a:ext cx="534417" cy="6787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6A0ED96-6B55-45BA-99BC-78BCB5C6F06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8277" y="5475858"/>
            <a:ext cx="513306" cy="651899"/>
          </a:xfrm>
          <a:prstGeom prst="rect">
            <a:avLst/>
          </a:prstGeom>
        </p:spPr>
      </p:pic>
      <p:graphicFrame>
        <p:nvGraphicFramePr>
          <p:cNvPr id="23" name="Table 26">
            <a:extLst>
              <a:ext uri="{FF2B5EF4-FFF2-40B4-BE49-F238E27FC236}">
                <a16:creationId xmlns:a16="http://schemas.microsoft.com/office/drawing/2014/main" id="{37968CEE-FF53-4DBD-A23F-F2D14E01C1D4}"/>
              </a:ext>
            </a:extLst>
          </p:cNvPr>
          <p:cNvGraphicFramePr>
            <a:graphicFrameLocks noGrp="1"/>
          </p:cNvGraphicFramePr>
          <p:nvPr/>
        </p:nvGraphicFramePr>
        <p:xfrm>
          <a:off x="5787694" y="3035925"/>
          <a:ext cx="3056590" cy="12284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128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106247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451983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03458"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Device</a:t>
                      </a:r>
                    </a:p>
                    <a:p>
                      <a:pPr algn="ctr"/>
                      <a:r>
                        <a:rPr lang="en-US" sz="1500" dirty="0"/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Allocated </a:t>
                      </a:r>
                    </a:p>
                    <a:p>
                      <a:pPr algn="ctr"/>
                      <a:r>
                        <a:rPr lang="en-US" sz="1500" dirty="0"/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35977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500" b="1" baseline="30000" dirty="0">
                        <a:solidFill>
                          <a:schemeClr val="accent3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97499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5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500" baseline="30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40C95BCA-0985-4AF7-9EC9-EB7F6649BF85}"/>
              </a:ext>
            </a:extLst>
          </p:cNvPr>
          <p:cNvSpPr txBox="1"/>
          <p:nvPr/>
        </p:nvSpPr>
        <p:spPr>
          <a:xfrm>
            <a:off x="5890214" y="2693542"/>
            <a:ext cx="285155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RTP Information at relay server</a:t>
            </a:r>
          </a:p>
        </p:txBody>
      </p: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C1B61126-5BCA-4960-B187-EC5DE7FE2A19}"/>
              </a:ext>
            </a:extLst>
          </p:cNvPr>
          <p:cNvSpPr txBox="1">
            <a:spLocks/>
          </p:cNvSpPr>
          <p:nvPr/>
        </p:nvSpPr>
        <p:spPr>
          <a:xfrm>
            <a:off x="457200" y="895847"/>
            <a:ext cx="8229601" cy="22021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000" dirty="0"/>
              <a:t>Intermediary device</a:t>
            </a:r>
          </a:p>
          <a:p>
            <a:pPr lvl="1"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1900" baseline="30000" dirty="0"/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10668766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269051"/>
            <a:ext cx="8229600" cy="796712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chemeClr val="tx2"/>
                </a:solidFill>
              </a:rPr>
              <a:t>Relay Server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4BEEED0-0599-4135-9C3D-5B14157D5CB7}"/>
              </a:ext>
            </a:extLst>
          </p:cNvPr>
          <p:cNvSpPr txBox="1">
            <a:spLocks/>
          </p:cNvSpPr>
          <p:nvPr/>
        </p:nvSpPr>
        <p:spPr>
          <a:xfrm>
            <a:off x="457200" y="1065762"/>
            <a:ext cx="8229601" cy="52612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2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A65161-F9E3-4F70-8E99-67C8E85EB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24" y="242151"/>
            <a:ext cx="576152" cy="59055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F179806-29E7-4A13-BAA9-5FD7A54067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3059" y="3221660"/>
            <a:ext cx="685800" cy="96012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CBB10D2-F2C6-4232-A9B9-E2075CE0B5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7638" y="5230308"/>
            <a:ext cx="731520" cy="114300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D225398A-01A7-4A35-8D57-CFC3E251D1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376" y="3213652"/>
            <a:ext cx="685800" cy="960120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08510AFD-E6E0-4A12-99ED-CCFD0E97FA74}"/>
              </a:ext>
            </a:extLst>
          </p:cNvPr>
          <p:cNvSpPr txBox="1"/>
          <p:nvPr/>
        </p:nvSpPr>
        <p:spPr>
          <a:xfrm>
            <a:off x="1669715" y="2672246"/>
            <a:ext cx="1078885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SIP serv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74EF99E-2807-4E83-BBB8-995B86E412B1}"/>
              </a:ext>
            </a:extLst>
          </p:cNvPr>
          <p:cNvSpPr txBox="1"/>
          <p:nvPr/>
        </p:nvSpPr>
        <p:spPr>
          <a:xfrm>
            <a:off x="3524602" y="2684356"/>
            <a:ext cx="159574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dirty="0"/>
              <a:t>Relay server</a:t>
            </a: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676E8BF8-0213-40E5-887B-B06283023F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10896" y="5230308"/>
            <a:ext cx="731520" cy="11430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170306B-279D-4AC7-8CF8-BF86022FEBC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56846" y="5487763"/>
            <a:ext cx="534417" cy="6787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6A0ED96-6B55-45BA-99BC-78BCB5C6F06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8277" y="5475858"/>
            <a:ext cx="513306" cy="651899"/>
          </a:xfrm>
          <a:prstGeom prst="rect">
            <a:avLst/>
          </a:prstGeom>
        </p:spPr>
      </p:pic>
      <p:graphicFrame>
        <p:nvGraphicFramePr>
          <p:cNvPr id="23" name="Table 26">
            <a:extLst>
              <a:ext uri="{FF2B5EF4-FFF2-40B4-BE49-F238E27FC236}">
                <a16:creationId xmlns:a16="http://schemas.microsoft.com/office/drawing/2014/main" id="{37968CEE-FF53-4DBD-A23F-F2D14E01C1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7539375"/>
              </p:ext>
            </p:extLst>
          </p:nvPr>
        </p:nvGraphicFramePr>
        <p:xfrm>
          <a:off x="5787694" y="3035925"/>
          <a:ext cx="3056590" cy="12284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128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106247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451983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03458">
                <a:tc>
                  <a:txBody>
                    <a:bodyPr/>
                    <a:lstStyle/>
                    <a:p>
                      <a:pPr algn="ctr"/>
                      <a:endParaRPr lang="en-US" sz="1500" dirty="0"/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Device</a:t>
                      </a:r>
                    </a:p>
                    <a:p>
                      <a:pPr algn="ctr"/>
                      <a:r>
                        <a:rPr lang="en-US" sz="1500" dirty="0"/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Allocated </a:t>
                      </a:r>
                    </a:p>
                    <a:p>
                      <a:pPr algn="ctr"/>
                      <a:r>
                        <a:rPr lang="en-US" sz="1500" dirty="0"/>
                        <a:t>IP - port</a:t>
                      </a:r>
                    </a:p>
                  </a:txBody>
                  <a:tcPr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359770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-- --</a:t>
                      </a:r>
                      <a:endParaRPr lang="en-US" sz="15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R</a:t>
                      </a:r>
                      <a:r>
                        <a:rPr lang="en-US" sz="1500" dirty="0"/>
                        <a:t> 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="1" baseline="-25000" dirty="0" err="1">
                          <a:solidFill>
                            <a:schemeClr val="accent3"/>
                          </a:solidFill>
                        </a:rPr>
                        <a:t>R</a:t>
                      </a:r>
                      <a:r>
                        <a:rPr lang="en-US" sz="1500" b="1" baseline="-25000" dirty="0">
                          <a:solidFill>
                            <a:schemeClr val="accent3"/>
                          </a:solidFill>
                        </a:rPr>
                        <a:t>-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97499"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/>
                        <a:t>-- --</a:t>
                      </a:r>
                      <a:endParaRPr lang="en-US" sz="15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/>
                        <a:t>IP</a:t>
                      </a:r>
                      <a:r>
                        <a:rPr lang="en-US" sz="1500" baseline="-25000" dirty="0"/>
                        <a:t>R</a:t>
                      </a:r>
                      <a:r>
                        <a:rPr lang="en-US" sz="1500" dirty="0"/>
                        <a:t> - </a:t>
                      </a:r>
                      <a:r>
                        <a:rPr lang="en-US" sz="1500" dirty="0" err="1"/>
                        <a:t>p</a:t>
                      </a:r>
                      <a:r>
                        <a:rPr lang="en-US" sz="1500" b="1" baseline="-25000" dirty="0" err="1">
                          <a:solidFill>
                            <a:schemeClr val="accent5"/>
                          </a:solidFill>
                        </a:rPr>
                        <a:t>R</a:t>
                      </a:r>
                      <a:r>
                        <a:rPr lang="en-US" sz="1500" b="1" baseline="-25000" dirty="0">
                          <a:solidFill>
                            <a:schemeClr val="accent5"/>
                          </a:solidFill>
                        </a:rPr>
                        <a:t>-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3EF888AC-50EE-4E9B-BB6E-67C3D32048D0}"/>
              </a:ext>
            </a:extLst>
          </p:cNvPr>
          <p:cNvCxnSpPr>
            <a:cxnSpLocks/>
          </p:cNvCxnSpPr>
          <p:nvPr/>
        </p:nvCxnSpPr>
        <p:spPr>
          <a:xfrm flipV="1">
            <a:off x="2737220" y="3701721"/>
            <a:ext cx="915673" cy="1"/>
          </a:xfrm>
          <a:prstGeom prst="straightConnector1">
            <a:avLst/>
          </a:prstGeom>
          <a:ln w="127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CCDFF78A-3B44-428A-9492-77E3057CD9FD}"/>
              </a:ext>
            </a:extLst>
          </p:cNvPr>
          <p:cNvCxnSpPr>
            <a:cxnSpLocks/>
          </p:cNvCxnSpPr>
          <p:nvPr/>
        </p:nvCxnSpPr>
        <p:spPr>
          <a:xfrm flipV="1">
            <a:off x="2047778" y="4317920"/>
            <a:ext cx="128181" cy="835796"/>
          </a:xfrm>
          <a:prstGeom prst="straightConnector1">
            <a:avLst/>
          </a:prstGeom>
          <a:ln w="127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9EE037DE-8841-412A-BB9D-89DFCC4110D3}"/>
              </a:ext>
            </a:extLst>
          </p:cNvPr>
          <p:cNvCxnSpPr>
            <a:cxnSpLocks/>
          </p:cNvCxnSpPr>
          <p:nvPr/>
        </p:nvCxnSpPr>
        <p:spPr>
          <a:xfrm>
            <a:off x="2468698" y="4193157"/>
            <a:ext cx="1452715" cy="1134288"/>
          </a:xfrm>
          <a:prstGeom prst="straightConnector1">
            <a:avLst/>
          </a:prstGeom>
          <a:ln w="127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4395A518-A9ED-4C47-A7E7-CBF947DE9961}"/>
              </a:ext>
            </a:extLst>
          </p:cNvPr>
          <p:cNvCxnSpPr>
            <a:cxnSpLocks/>
          </p:cNvCxnSpPr>
          <p:nvPr/>
        </p:nvCxnSpPr>
        <p:spPr>
          <a:xfrm>
            <a:off x="5288215" y="5831890"/>
            <a:ext cx="695035" cy="0"/>
          </a:xfrm>
          <a:prstGeom prst="straightConnector1">
            <a:avLst/>
          </a:prstGeom>
          <a:ln w="127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F78D74A3-7358-4C12-BACC-88A5D8C0C9FA}"/>
              </a:ext>
            </a:extLst>
          </p:cNvPr>
          <p:cNvCxnSpPr>
            <a:cxnSpLocks/>
          </p:cNvCxnSpPr>
          <p:nvPr/>
        </p:nvCxnSpPr>
        <p:spPr>
          <a:xfrm>
            <a:off x="859316" y="5801808"/>
            <a:ext cx="558246" cy="0"/>
          </a:xfrm>
          <a:prstGeom prst="straightConnector1">
            <a:avLst/>
          </a:prstGeom>
          <a:ln w="1270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60D2B43C-1C72-41ED-85BC-C008F005AEE1}"/>
              </a:ext>
            </a:extLst>
          </p:cNvPr>
          <p:cNvSpPr txBox="1"/>
          <p:nvPr/>
        </p:nvSpPr>
        <p:spPr>
          <a:xfrm>
            <a:off x="4456413" y="3059668"/>
            <a:ext cx="45878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R</a:t>
            </a: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4214152" y="4236912"/>
            <a:ext cx="163286" cy="146001"/>
          </a:xfrm>
          <a:prstGeom prst="ellipse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3893383" y="4236912"/>
            <a:ext cx="163286" cy="146001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76A8950-37B6-4218-8BAF-9C8210818D6F}"/>
              </a:ext>
            </a:extLst>
          </p:cNvPr>
          <p:cNvSpPr txBox="1"/>
          <p:nvPr/>
        </p:nvSpPr>
        <p:spPr>
          <a:xfrm>
            <a:off x="139085" y="6165514"/>
            <a:ext cx="79169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A</a:t>
            </a:r>
            <a:r>
              <a:rPr lang="en-US" sz="1500" dirty="0"/>
              <a:t> - </a:t>
            </a:r>
            <a:r>
              <a:rPr lang="en-US" sz="1500" dirty="0" err="1"/>
              <a:t>p</a:t>
            </a:r>
            <a:r>
              <a:rPr lang="en-US" sz="1500" baseline="-25000" dirty="0" err="1"/>
              <a:t>A</a:t>
            </a:r>
            <a:endParaRPr lang="en-US" sz="1500" baseline="-25000" dirty="0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1EDFFCBF-899E-40FF-A18E-F3926A2CA6F5}"/>
              </a:ext>
            </a:extLst>
          </p:cNvPr>
          <p:cNvSpPr txBox="1"/>
          <p:nvPr/>
        </p:nvSpPr>
        <p:spPr>
          <a:xfrm>
            <a:off x="5961300" y="6230000"/>
            <a:ext cx="813043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500" dirty="0"/>
              <a:t>IP</a:t>
            </a:r>
            <a:r>
              <a:rPr lang="en-US" sz="1500" baseline="-25000" dirty="0"/>
              <a:t>B</a:t>
            </a:r>
            <a:r>
              <a:rPr lang="en-US" sz="1500" dirty="0"/>
              <a:t> - </a:t>
            </a:r>
            <a:r>
              <a:rPr lang="en-US" sz="1500" dirty="0" err="1"/>
              <a:t>p</a:t>
            </a:r>
            <a:r>
              <a:rPr lang="en-US" sz="1500" baseline="-25000" dirty="0" err="1"/>
              <a:t>B</a:t>
            </a:r>
            <a:endParaRPr lang="en-US" sz="1500" baseline="-25000" dirty="0"/>
          </a:p>
        </p:txBody>
      </p:sp>
      <p:sp>
        <p:nvSpPr>
          <p:cNvPr id="43" name="Content Placeholder 2">
            <a:extLst>
              <a:ext uri="{FF2B5EF4-FFF2-40B4-BE49-F238E27FC236}">
                <a16:creationId xmlns:a16="http://schemas.microsoft.com/office/drawing/2014/main" id="{55C78BCE-FF51-492B-9250-C6D5FFC38AE7}"/>
              </a:ext>
            </a:extLst>
          </p:cNvPr>
          <p:cNvSpPr txBox="1">
            <a:spLocks/>
          </p:cNvSpPr>
          <p:nvPr/>
        </p:nvSpPr>
        <p:spPr>
          <a:xfrm>
            <a:off x="457200" y="895847"/>
            <a:ext cx="8229601" cy="22021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000" dirty="0"/>
              <a:t>Intermediary device</a:t>
            </a:r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r>
              <a:rPr lang="en-US" sz="2000" dirty="0"/>
              <a:t>SIP establishes the session</a:t>
            </a:r>
          </a:p>
          <a:p>
            <a:pPr marL="571500" lvl="1" indent="-2286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RTP ports are unknown</a:t>
            </a:r>
          </a:p>
          <a:p>
            <a:pPr marL="571500" lvl="1" indent="-228600" algn="just">
              <a:spcBef>
                <a:spcPts val="600"/>
              </a:spcBef>
              <a:buClr>
                <a:schemeClr val="bg1">
                  <a:lumMod val="75000"/>
                </a:schemeClr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The relay server allocates one port for each device</a:t>
            </a:r>
          </a:p>
          <a:p>
            <a:pPr lvl="1"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1900" baseline="30000" dirty="0"/>
          </a:p>
          <a:p>
            <a:pPr algn="just">
              <a:spcBef>
                <a:spcPts val="600"/>
              </a:spcBef>
              <a:buClr>
                <a:schemeClr val="bg1">
                  <a:lumMod val="75000"/>
                </a:schemeClr>
              </a:buClr>
            </a:pPr>
            <a:endParaRPr lang="en-US" sz="19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5AD90E2-8168-4087-8F3B-214E1D550AB9}"/>
              </a:ext>
            </a:extLst>
          </p:cNvPr>
          <p:cNvSpPr txBox="1"/>
          <p:nvPr/>
        </p:nvSpPr>
        <p:spPr>
          <a:xfrm>
            <a:off x="5890214" y="2693542"/>
            <a:ext cx="285155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RTP Information at relay server</a:t>
            </a:r>
          </a:p>
        </p:txBody>
      </p:sp>
    </p:spTree>
    <p:extLst>
      <p:ext uri="{BB962C8B-B14F-4D97-AF65-F5344CB8AC3E}">
        <p14:creationId xmlns:p14="http://schemas.microsoft.com/office/powerpoint/2010/main" val="966795432"/>
      </p:ext>
    </p:extLst>
  </p:cSld>
  <p:clrMapOvr>
    <a:masterClrMapping/>
  </p:clrMapOvr>
</p:sld>
</file>

<file path=ppt/theme/theme1.xml><?xml version="1.0" encoding="utf-8"?>
<a:theme xmlns:a="http://schemas.openxmlformats.org/drawingml/2006/main" name="UofSC Simple Theme">
  <a:themeElements>
    <a:clrScheme name="Custom 1">
      <a:dk1>
        <a:srgbClr val="000000"/>
      </a:dk1>
      <a:lt1>
        <a:srgbClr val="FFFFFF"/>
      </a:lt1>
      <a:dk2>
        <a:srgbClr val="73000A"/>
      </a:dk2>
      <a:lt2>
        <a:srgbClr val="E7E6E6"/>
      </a:lt2>
      <a:accent1>
        <a:srgbClr val="0D3841"/>
      </a:accent1>
      <a:accent2>
        <a:srgbClr val="E23B38"/>
      </a:accent2>
      <a:accent3>
        <a:srgbClr val="759005"/>
      </a:accent3>
      <a:accent4>
        <a:srgbClr val="FFF89E"/>
      </a:accent4>
      <a:accent5>
        <a:srgbClr val="3277B6"/>
      </a:accent5>
      <a:accent6>
        <a:srgbClr val="C1D832"/>
      </a:accent6>
      <a:hlink>
        <a:srgbClr val="73000A"/>
      </a:hlink>
      <a:folHlink>
        <a:srgbClr val="E23B38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ofSC_PPT_Unified_Wide" id="{790933B2-0C32-0348-9D24-A0264B7A0CC5}" vid="{FC5AFAEA-2076-5443-9A1D-6CBB305484D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B5790FB59A8D44A88769D45E91912C8" ma:contentTypeVersion="4" ma:contentTypeDescription="Create a new document." ma:contentTypeScope="" ma:versionID="9cf055273028735a3bb006f6f9afe4fe">
  <xsd:schema xmlns:xsd="http://www.w3.org/2001/XMLSchema" xmlns:xs="http://www.w3.org/2001/XMLSchema" xmlns:p="http://schemas.microsoft.com/office/2006/metadata/properties" xmlns:ns3="2057360a-28f2-4619-ab65-003ae0d9bd4c" targetNamespace="http://schemas.microsoft.com/office/2006/metadata/properties" ma:root="true" ma:fieldsID="0905110d2ea9eef77b6f877a920f393d" ns3:_="">
    <xsd:import namespace="2057360a-28f2-4619-ab65-003ae0d9bd4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57360a-28f2-4619-ab65-003ae0d9bd4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15D7806-6C3F-4A1C-B619-B786058C4E7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79EACBC-44B3-457B-9D5D-0D3385BFE416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2057360a-28f2-4619-ab65-003ae0d9bd4c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EDEA2FB7-F755-46C7-9DEA-A99027F25A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057360a-28f2-4619-ab65-003ae0d9bd4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0871</TotalTime>
  <Words>1786</Words>
  <Application>Microsoft Office PowerPoint</Application>
  <PresentationFormat>On-screen Show (4:3)</PresentationFormat>
  <Paragraphs>318</Paragraphs>
  <Slides>28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5" baseType="lpstr">
      <vt:lpstr>Arial</vt:lpstr>
      <vt:lpstr>Arial Black</vt:lpstr>
      <vt:lpstr>Calibri</vt:lpstr>
      <vt:lpstr>Impact</vt:lpstr>
      <vt:lpstr>Wingdings</vt:lpstr>
      <vt:lpstr>UofSC Simple Theme</vt:lpstr>
      <vt:lpstr>Visio</vt:lpstr>
      <vt:lpstr>PowerPoint Presentation</vt:lpstr>
      <vt:lpstr>Agenda</vt:lpstr>
      <vt:lpstr>Introduction</vt:lpstr>
      <vt:lpstr>Voice and video</vt:lpstr>
      <vt:lpstr>Signaling and Media Protocols</vt:lpstr>
      <vt:lpstr>Network Address Translation</vt:lpstr>
      <vt:lpstr>Network Address Translation</vt:lpstr>
      <vt:lpstr>Relay Server</vt:lpstr>
      <vt:lpstr>Relay Server</vt:lpstr>
      <vt:lpstr>Relay Server</vt:lpstr>
      <vt:lpstr>Relay Server</vt:lpstr>
      <vt:lpstr>Overview P4 Switches</vt:lpstr>
      <vt:lpstr>PISA Architecture</vt:lpstr>
      <vt:lpstr>Proposed System</vt:lpstr>
      <vt:lpstr>Proposed System (cont’d)</vt:lpstr>
      <vt:lpstr>IMPLEMENTATION AND EVALUATION</vt:lpstr>
      <vt:lpstr>IMPLEMENTATION AND EVALUATION</vt:lpstr>
      <vt:lpstr>Results</vt:lpstr>
      <vt:lpstr>Results</vt:lpstr>
      <vt:lpstr>Results</vt:lpstr>
      <vt:lpstr>Results</vt:lpstr>
      <vt:lpstr>Results</vt:lpstr>
      <vt:lpstr>Resource Consumption</vt:lpstr>
      <vt:lpstr>Lessons Learned</vt:lpstr>
      <vt:lpstr>ACKNOWLEDGEMENT</vt:lpstr>
      <vt:lpstr>Additional Slides</vt:lpstr>
      <vt:lpstr>Design Requirements</vt:lpstr>
      <vt:lpstr>Motiv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CIPC Overview</dc:title>
  <dc:creator>Tom Scott</dc:creator>
  <cp:lastModifiedBy>CRICHIGNO BENITEZ, JORGE</cp:lastModifiedBy>
  <cp:revision>348</cp:revision>
  <dcterms:created xsi:type="dcterms:W3CDTF">2015-06-18T14:21:43Z</dcterms:created>
  <dcterms:modified xsi:type="dcterms:W3CDTF">2020-03-01T17:41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B5790FB59A8D44A88769D45E91912C8</vt:lpwstr>
  </property>
</Properties>
</file>